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bin" ContentType="application/vnd.openxmlformats-officedocument.oleObject"/>
  <Default Extension="png" ContentType="image/p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DF5353E" w14:textId="77777777" w:rsidR="00D7574F" w:rsidRDefault="00D7574F"/>
    <w:p w14:paraId="0308631E" w14:textId="77777777" w:rsidR="00D7574F" w:rsidRDefault="00D7574F">
      <w:pPr>
        <w:rPr>
          <w:rFonts w:eastAsia="PMingLiU" w:cs="Arial"/>
          <w:kern w:val="0"/>
        </w:rPr>
      </w:pPr>
      <w:bookmarkStart w:id="0" w:name="_Hlk20320550"/>
    </w:p>
    <w:p w14:paraId="73CF3655" w14:textId="77777777" w:rsidR="00D7574F" w:rsidRDefault="00D7574F">
      <w:pPr>
        <w:rPr>
          <w:rFonts w:eastAsia="PMingLiU" w:cs="Arial"/>
          <w:kern w:val="0"/>
        </w:rPr>
      </w:pPr>
    </w:p>
    <w:p w14:paraId="6F64632C" w14:textId="77777777" w:rsidR="00D7574F" w:rsidRDefault="00D7574F">
      <w:pPr>
        <w:rPr>
          <w:rFonts w:cs="Arial"/>
          <w:i/>
          <w:iCs/>
          <w:kern w:val="0"/>
        </w:rPr>
      </w:pPr>
    </w:p>
    <w:p w14:paraId="793D8F55" w14:textId="77777777" w:rsidR="00D7574F" w:rsidRDefault="00D7574F">
      <w:pPr>
        <w:rPr>
          <w:rFonts w:cs="Arial"/>
          <w:kern w:val="0"/>
        </w:rPr>
      </w:pPr>
    </w:p>
    <w:p w14:paraId="49B0B5ED" w14:textId="77777777" w:rsidR="00D7574F" w:rsidRDefault="00D7574F">
      <w:pPr>
        <w:rPr>
          <w:rFonts w:cs="Arial"/>
          <w:kern w:val="0"/>
        </w:rPr>
      </w:pPr>
    </w:p>
    <w:p w14:paraId="1B401D4A" w14:textId="77777777" w:rsidR="00D7574F" w:rsidRDefault="00D7574F">
      <w:pPr>
        <w:rPr>
          <w:rFonts w:cs="Arial"/>
          <w:kern w:val="0"/>
        </w:rPr>
      </w:pPr>
    </w:p>
    <w:p w14:paraId="05B071B5" w14:textId="77777777" w:rsidR="00D7574F" w:rsidRDefault="00D7574F">
      <w:pPr>
        <w:rPr>
          <w:rFonts w:cs="Arial"/>
          <w:kern w:val="0"/>
        </w:rPr>
      </w:pPr>
    </w:p>
    <w:p w14:paraId="5D06EDB7" w14:textId="77777777" w:rsidR="00D7574F" w:rsidRDefault="00D7574F">
      <w:pPr>
        <w:rPr>
          <w:rFonts w:cs="Arial"/>
          <w:kern w:val="0"/>
        </w:rPr>
      </w:pPr>
    </w:p>
    <w:p w14:paraId="6DDA71D3" w14:textId="77777777" w:rsidR="00D7574F" w:rsidRDefault="00D7574F">
      <w:pPr>
        <w:rPr>
          <w:rFonts w:cs="Arial"/>
          <w:kern w:val="0"/>
        </w:rPr>
      </w:pPr>
    </w:p>
    <w:p w14:paraId="704D9E84" w14:textId="77777777" w:rsidR="00D7574F" w:rsidRDefault="00A525ED" w:rsidP="00A525ED">
      <w:pPr>
        <w:jc w:val="center"/>
        <w:rPr>
          <w:rFonts w:eastAsia="PMingLiU" w:cs="Arial"/>
          <w:kern w:val="0"/>
        </w:rPr>
      </w:pPr>
      <w:r w:rsidRPr="0012179D">
        <w:rPr>
          <w:rFonts w:ascii="Microsoft JhengHei" w:hAnsi="Microsoft JhengHei" w:cs="宋体"/>
          <w:noProof/>
          <w:kern w:val="0"/>
          <w:lang w:eastAsia="zh-CN"/>
        </w:rPr>
        <w:drawing>
          <wp:inline distT="0" distB="0" distL="0" distR="0" wp14:anchorId="580E74B3" wp14:editId="3D9FD177">
            <wp:extent cx="1989219" cy="2367861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45652" cy="2435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71953" w14:textId="77777777" w:rsidR="00D7574F" w:rsidRDefault="00D7574F">
      <w:pPr>
        <w:rPr>
          <w:rFonts w:cs="Arial"/>
          <w:kern w:val="0"/>
        </w:rPr>
      </w:pPr>
    </w:p>
    <w:p w14:paraId="2D236A3B" w14:textId="77777777" w:rsidR="00D7574F" w:rsidRDefault="00D7574F">
      <w:pPr>
        <w:rPr>
          <w:rFonts w:eastAsia="PMingLiU" w:cs="Arial"/>
          <w:kern w:val="0"/>
        </w:rPr>
      </w:pPr>
    </w:p>
    <w:p w14:paraId="42AF349F" w14:textId="77777777" w:rsidR="00D7574F" w:rsidRDefault="00D7574F">
      <w:pPr>
        <w:rPr>
          <w:rFonts w:eastAsia="PMingLiU" w:cs="Arial"/>
          <w:kern w:val="0"/>
        </w:rPr>
      </w:pPr>
    </w:p>
    <w:p w14:paraId="568293C6" w14:textId="77777777" w:rsidR="00D7574F" w:rsidRDefault="00226497">
      <w:pPr>
        <w:rPr>
          <w:rFonts w:cs="Arial"/>
          <w:kern w:val="0"/>
        </w:rPr>
      </w:pPr>
      <w:r>
        <w:rPr>
          <w:rFonts w:cs="Arial"/>
          <w:noProof/>
          <w:kern w:val="0"/>
          <w:lang w:eastAsia="zh-CN"/>
        </w:rPr>
        <mc:AlternateContent>
          <mc:Choice Requires="wps">
            <w:drawing>
              <wp:anchor distT="0" distB="0" distL="114300" distR="114300" simplePos="0" relativeHeight="251659264" behindDoc="0" locked="1" layoutInCell="1" allowOverlap="1" wp14:anchorId="3733A549" wp14:editId="5358C04E">
                <wp:simplePos x="0" y="0"/>
                <wp:positionH relativeFrom="column">
                  <wp:posOffset>-114300</wp:posOffset>
                </wp:positionH>
                <wp:positionV relativeFrom="paragraph">
                  <wp:posOffset>-154305</wp:posOffset>
                </wp:positionV>
                <wp:extent cx="6508750" cy="1048385"/>
                <wp:effectExtent l="0" t="0" r="0" b="0"/>
                <wp:wrapNone/>
                <wp:docPr id="1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08750" cy="1048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C5F47AF" w14:textId="77777777" w:rsidR="00D7574F" w:rsidRDefault="00F81C98">
                            <w:pPr>
                              <w:rPr>
                                <w:rFonts w:eastAsia="PMingLiU"/>
                                <w:b/>
                                <w:bCs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eastAsia="宋体"/>
                                <w:b/>
                                <w:bCs/>
                                <w:sz w:val="56"/>
                                <w:szCs w:val="56"/>
                                <w:lang w:eastAsia="zh-CN"/>
                              </w:rPr>
                              <w:t>SG2002</w:t>
                            </w:r>
                            <w:r w:rsidR="00226497">
                              <w:rPr>
                                <w:rFonts w:eastAsia="宋体"/>
                                <w:b/>
                                <w:bCs/>
                                <w:sz w:val="56"/>
                                <w:szCs w:val="56"/>
                              </w:rPr>
                              <w:t xml:space="preserve"> </w:t>
                            </w:r>
                          </w:p>
                          <w:p w14:paraId="2E4DE3CF" w14:textId="77777777" w:rsidR="00D7574F" w:rsidRDefault="00226497">
                            <w:pPr>
                              <w:pStyle w:val="CopyrightDeclaration1"/>
                            </w:pPr>
                            <w:r>
                              <w:rPr>
                                <w:rFonts w:eastAsia="宋体"/>
                              </w:rPr>
                              <w:t>EVB</w:t>
                            </w:r>
                            <w:r>
                              <w:rPr>
                                <w:rFonts w:eastAsia="宋体"/>
                              </w:rPr>
                              <w:t>硬件</w:t>
                            </w:r>
                            <w:r>
                              <w:rPr>
                                <w:rFonts w:eastAsia="宋体" w:hint="eastAsia"/>
                              </w:rPr>
                              <w:t>指南</w:t>
                            </w:r>
                          </w:p>
                          <w:p w14:paraId="7D2950DD" w14:textId="77777777" w:rsidR="00D7574F" w:rsidRDefault="00226497">
                            <w:pPr>
                              <w:rPr>
                                <w:rFonts w:eastAsia="PMingLiU"/>
                                <w:b/>
                                <w:bCs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eastAsia="PMingLiU" w:hint="eastAsia"/>
                                <w:b/>
                                <w:bCs/>
                                <w:sz w:val="56"/>
                                <w:szCs w:val="56"/>
                              </w:rPr>
                              <w:tab/>
                            </w:r>
                            <w:r>
                              <w:rPr>
                                <w:rFonts w:eastAsia="PMingLiU" w:hint="eastAsia"/>
                                <w:b/>
                                <w:bCs/>
                                <w:sz w:val="56"/>
                                <w:szCs w:val="56"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733A549" id="_x0000_t202" coordsize="21600,21600" o:spt="202" path="m0,0l0,21600,21600,21600,21600,0xe">
                <v:stroke joinstyle="miter"/>
                <v:path gradientshapeok="t" o:connecttype="rect"/>
              </v:shapetype>
              <v:shape id="Text Box 4" o:spid="_x0000_s1026" type="#_x0000_t202" style="position:absolute;left:0;text-align:left;margin-left:-9pt;margin-top:-12.1pt;width:512.5pt;height:82.5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" filled="f" stroked="f">
                <v:textbox>
                  <w:txbxContent>
                    <w:p w14:paraId="3C5F47AF" w14:textId="77777777" w:rsidR="00D7574F" w:rsidRDefault="00F81C98">
                      <w:pPr>
                        <w:rPr>
                          <w:rFonts w:eastAsia="PMingLiU"/>
                          <w:b/>
                          <w:bCs/>
                          <w:sz w:val="56"/>
                          <w:szCs w:val="56"/>
                        </w:rPr>
                      </w:pPr>
                      <w:r>
                        <w:rPr>
                          <w:rFonts w:eastAsia="宋体"/>
                          <w:b/>
                          <w:bCs/>
                          <w:sz w:val="56"/>
                          <w:szCs w:val="56"/>
                          <w:lang w:eastAsia="zh-CN"/>
                        </w:rPr>
                        <w:t>SG2002</w:t>
                      </w:r>
                      <w:r w:rsidR="00226497">
                        <w:rPr>
                          <w:rFonts w:eastAsia="宋体"/>
                          <w:b/>
                          <w:bCs/>
                          <w:sz w:val="56"/>
                          <w:szCs w:val="56"/>
                        </w:rPr>
                        <w:t xml:space="preserve"> </w:t>
                      </w:r>
                    </w:p>
                    <w:p w14:paraId="2E4DE3CF" w14:textId="77777777" w:rsidR="00D7574F" w:rsidRDefault="00226497">
                      <w:pPr>
                        <w:pStyle w:val="CopyrightDeclaration1"/>
                      </w:pPr>
                      <w:r>
                        <w:rPr>
                          <w:rFonts w:eastAsia="宋体"/>
                        </w:rPr>
                        <w:t>EVB</w:t>
                      </w:r>
                      <w:r>
                        <w:rPr>
                          <w:rFonts w:eastAsia="宋体"/>
                        </w:rPr>
                        <w:t>硬件</w:t>
                      </w:r>
                      <w:r>
                        <w:rPr>
                          <w:rFonts w:eastAsia="宋体" w:hint="eastAsia"/>
                        </w:rPr>
                        <w:t>指南</w:t>
                      </w:r>
                    </w:p>
                    <w:p w14:paraId="7D2950DD" w14:textId="77777777" w:rsidR="00D7574F" w:rsidRDefault="00226497">
                      <w:pPr>
                        <w:rPr>
                          <w:rFonts w:eastAsia="PMingLiU"/>
                          <w:b/>
                          <w:bCs/>
                          <w:sz w:val="56"/>
                          <w:szCs w:val="56"/>
                        </w:rPr>
                      </w:pPr>
                      <w:r>
                        <w:rPr>
                          <w:rFonts w:eastAsia="PMingLiU" w:hint="eastAsia"/>
                          <w:b/>
                          <w:bCs/>
                          <w:sz w:val="56"/>
                          <w:szCs w:val="56"/>
                        </w:rPr>
                        <w:tab/>
                      </w:r>
                      <w:r>
                        <w:rPr>
                          <w:rFonts w:eastAsia="PMingLiU" w:hint="eastAsia"/>
                          <w:b/>
                          <w:bCs/>
                          <w:sz w:val="56"/>
                          <w:szCs w:val="56"/>
                        </w:rPr>
                        <w:tab/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6A6BEEDD" w14:textId="77777777" w:rsidR="00D7574F" w:rsidRDefault="00D7574F">
      <w:pPr>
        <w:rPr>
          <w:rFonts w:cs="Arial"/>
          <w:kern w:val="0"/>
        </w:rPr>
      </w:pPr>
    </w:p>
    <w:p w14:paraId="49B78F9E" w14:textId="77777777" w:rsidR="00D7574F" w:rsidRDefault="00D7574F">
      <w:pPr>
        <w:rPr>
          <w:rFonts w:cs="Arial"/>
          <w:kern w:val="0"/>
        </w:rPr>
      </w:pPr>
    </w:p>
    <w:p w14:paraId="220D797E" w14:textId="77777777" w:rsidR="00D7574F" w:rsidRDefault="00D7574F">
      <w:pPr>
        <w:rPr>
          <w:rFonts w:cs="Arial"/>
          <w:kern w:val="0"/>
        </w:rPr>
      </w:pPr>
    </w:p>
    <w:p w14:paraId="79FA891F" w14:textId="77777777" w:rsidR="00D7574F" w:rsidRDefault="00D7574F">
      <w:pPr>
        <w:rPr>
          <w:rFonts w:cs="Arial"/>
          <w:kern w:val="0"/>
        </w:rPr>
      </w:pPr>
    </w:p>
    <w:p w14:paraId="1B6B6CDD" w14:textId="77777777" w:rsidR="00D7574F" w:rsidRDefault="00D7574F">
      <w:pPr>
        <w:rPr>
          <w:rFonts w:eastAsiaTheme="minorEastAsia" w:cs="Arial"/>
          <w:kern w:val="0"/>
        </w:rPr>
      </w:pPr>
    </w:p>
    <w:p w14:paraId="033C24D8" w14:textId="77777777" w:rsidR="00D7574F" w:rsidRDefault="00226497">
      <w:pPr>
        <w:tabs>
          <w:tab w:val="left" w:pos="2880"/>
        </w:tabs>
        <w:ind w:left="482"/>
        <w:jc w:val="left"/>
        <w:rPr>
          <w:rFonts w:eastAsia="宋体" w:cs="Arial"/>
          <w:kern w:val="0"/>
          <w:sz w:val="28"/>
          <w:szCs w:val="28"/>
          <w:lang w:eastAsia="zh-CN"/>
        </w:rPr>
      </w:pPr>
      <w:r>
        <w:rPr>
          <w:rFonts w:eastAsia="宋体" w:cs="Arial"/>
          <w:kern w:val="0"/>
          <w:sz w:val="28"/>
          <w:szCs w:val="28"/>
        </w:rPr>
        <w:t>Version:</w:t>
      </w:r>
      <w:r>
        <w:rPr>
          <w:rFonts w:cs="Arial"/>
          <w:kern w:val="0"/>
          <w:sz w:val="28"/>
          <w:szCs w:val="28"/>
        </w:rPr>
        <w:tab/>
      </w:r>
      <w:r w:rsidR="00651C84">
        <w:rPr>
          <w:rFonts w:eastAsia="宋体" w:cs="Arial"/>
          <w:kern w:val="0"/>
          <w:sz w:val="28"/>
          <w:szCs w:val="28"/>
          <w:lang w:eastAsia="zh-CN"/>
        </w:rPr>
        <w:t>2</w:t>
      </w:r>
      <w:r>
        <w:rPr>
          <w:rFonts w:eastAsia="宋体" w:cs="Arial"/>
          <w:kern w:val="0"/>
          <w:sz w:val="28"/>
          <w:szCs w:val="28"/>
        </w:rPr>
        <w:t>.</w:t>
      </w:r>
      <w:r>
        <w:rPr>
          <w:rFonts w:eastAsia="宋体" w:cs="Arial" w:hint="eastAsia"/>
          <w:kern w:val="0"/>
          <w:sz w:val="28"/>
          <w:szCs w:val="28"/>
          <w:lang w:eastAsia="zh-CN"/>
        </w:rPr>
        <w:t>0</w:t>
      </w:r>
    </w:p>
    <w:p w14:paraId="355E1BAE" w14:textId="77777777" w:rsidR="00D7574F" w:rsidRDefault="00226497">
      <w:pPr>
        <w:tabs>
          <w:tab w:val="left" w:pos="2880"/>
        </w:tabs>
        <w:ind w:left="482"/>
        <w:jc w:val="left"/>
        <w:rPr>
          <w:rFonts w:eastAsia="宋体" w:cs="Arial"/>
          <w:kern w:val="0"/>
          <w:sz w:val="28"/>
          <w:szCs w:val="28"/>
          <w:lang w:eastAsia="zh-CN"/>
        </w:rPr>
      </w:pPr>
      <w:r>
        <w:rPr>
          <w:rFonts w:eastAsia="宋体" w:cs="Arial"/>
          <w:kern w:val="0"/>
          <w:sz w:val="28"/>
          <w:szCs w:val="28"/>
        </w:rPr>
        <w:t>Release date:</w:t>
      </w:r>
      <w:r>
        <w:rPr>
          <w:rFonts w:cs="Arial"/>
          <w:kern w:val="0"/>
          <w:sz w:val="28"/>
          <w:szCs w:val="28"/>
        </w:rPr>
        <w:tab/>
      </w:r>
      <w:r>
        <w:rPr>
          <w:rFonts w:eastAsia="宋体" w:cs="Arial" w:hint="eastAsia"/>
          <w:kern w:val="0"/>
          <w:sz w:val="28"/>
          <w:szCs w:val="28"/>
        </w:rPr>
        <w:t>202</w:t>
      </w:r>
      <w:r w:rsidR="00651C84">
        <w:rPr>
          <w:rFonts w:eastAsia="宋体" w:cs="Arial"/>
          <w:kern w:val="0"/>
          <w:sz w:val="28"/>
          <w:szCs w:val="28"/>
          <w:lang w:eastAsia="zh-CN"/>
        </w:rPr>
        <w:t>3</w:t>
      </w:r>
      <w:r>
        <w:rPr>
          <w:rFonts w:eastAsia="宋体" w:cs="Arial" w:hint="eastAsia"/>
          <w:kern w:val="0"/>
          <w:sz w:val="28"/>
          <w:szCs w:val="28"/>
        </w:rPr>
        <w:t>-</w:t>
      </w:r>
      <w:r w:rsidR="00651C84">
        <w:rPr>
          <w:rFonts w:eastAsia="宋体" w:cs="Arial"/>
          <w:kern w:val="0"/>
          <w:sz w:val="28"/>
          <w:szCs w:val="28"/>
        </w:rPr>
        <w:t>12</w:t>
      </w:r>
      <w:r>
        <w:rPr>
          <w:rFonts w:eastAsia="宋体" w:cs="Arial"/>
          <w:kern w:val="0"/>
          <w:sz w:val="28"/>
          <w:szCs w:val="28"/>
        </w:rPr>
        <w:t>-</w:t>
      </w:r>
      <w:r>
        <w:rPr>
          <w:rFonts w:eastAsia="宋体" w:cs="Arial" w:hint="eastAsia"/>
          <w:kern w:val="0"/>
          <w:sz w:val="28"/>
          <w:szCs w:val="28"/>
          <w:lang w:eastAsia="zh-CN"/>
        </w:rPr>
        <w:t>13</w:t>
      </w:r>
    </w:p>
    <w:p w14:paraId="7658B84E" w14:textId="77777777" w:rsidR="00D7574F" w:rsidRDefault="00D7574F">
      <w:pPr>
        <w:rPr>
          <w:rFonts w:cs="Arial"/>
          <w:kern w:val="0"/>
        </w:rPr>
      </w:pPr>
    </w:p>
    <w:p w14:paraId="44A36DDD" w14:textId="77777777" w:rsidR="00D7574F" w:rsidRDefault="00D7574F">
      <w:pPr>
        <w:rPr>
          <w:rFonts w:eastAsia="PMingLiU" w:cs="Arial"/>
          <w:kern w:val="0"/>
        </w:rPr>
      </w:pPr>
    </w:p>
    <w:p w14:paraId="4CBA95EB" w14:textId="77777777" w:rsidR="00D7574F" w:rsidRDefault="00D7574F">
      <w:pPr>
        <w:rPr>
          <w:rFonts w:cs="Arial"/>
          <w:kern w:val="0"/>
        </w:rPr>
      </w:pPr>
    </w:p>
    <w:p w14:paraId="2D164205" w14:textId="77777777" w:rsidR="00D7574F" w:rsidRPr="00E066CD" w:rsidRDefault="00226497" w:rsidP="00E066CD">
      <w:pPr>
        <w:pStyle w:val="afe"/>
        <w:rPr>
          <w:rFonts w:ascii="Microsoft JhengHei" w:hAnsi="Microsoft JhengHei"/>
          <w:kern w:val="0"/>
          <w:szCs w:val="22"/>
          <w:lang w:eastAsia="zh-CN"/>
        </w:rPr>
        <w:sectPr w:rsidR="00D7574F" w:rsidRPr="00E066CD">
          <w:headerReference w:type="default" r:id="rId13"/>
          <w:footerReference w:type="default" r:id="rId14"/>
          <w:pgSz w:w="11907" w:h="16840"/>
          <w:pgMar w:top="1564" w:right="1270" w:bottom="1440" w:left="1270" w:header="709" w:footer="709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  <w:bookmarkStart w:id="1" w:name="OLE_LINK2"/>
      <w:bookmarkEnd w:id="0"/>
      <w:r>
        <w:rPr>
          <w:rFonts w:ascii="Microsoft JhengHei" w:eastAsia="宋体" w:hAnsi="Microsoft JhengHei"/>
          <w:szCs w:val="22"/>
          <w:lang w:eastAsia="zh-CN"/>
        </w:rPr>
        <w:t>© 202</w:t>
      </w:r>
      <w:r w:rsidR="00651C84">
        <w:rPr>
          <w:rFonts w:ascii="Microsoft JhengHei" w:eastAsia="宋体" w:hAnsi="Microsoft JhengHei"/>
          <w:szCs w:val="22"/>
          <w:lang w:eastAsia="zh-CN"/>
        </w:rPr>
        <w:t>3</w:t>
      </w:r>
      <w:r w:rsidR="00651C84">
        <w:rPr>
          <w:rFonts w:ascii="Microsoft JhengHei" w:eastAsia="宋体" w:hAnsi="Microsoft JhengHei" w:hint="eastAsia"/>
          <w:szCs w:val="22"/>
          <w:lang w:eastAsia="zh-CN"/>
        </w:rPr>
        <w:t>算能</w:t>
      </w:r>
      <w:bookmarkEnd w:id="1"/>
    </w:p>
    <w:p w14:paraId="49EF9800" w14:textId="77777777" w:rsidR="00D7574F" w:rsidRDefault="00226497">
      <w:pPr>
        <w:pStyle w:val="TitreSansNumero"/>
      </w:pPr>
      <w:bookmarkStart w:id="2" w:name="_Toc153876988"/>
      <w:bookmarkStart w:id="3" w:name="_Hlk20320571"/>
      <w:r>
        <w:rPr>
          <w:rFonts w:eastAsia="宋体"/>
        </w:rPr>
        <w:lastRenderedPageBreak/>
        <w:t>修</w:t>
      </w:r>
      <w:r>
        <w:rPr>
          <w:rFonts w:eastAsia="宋体" w:hint="eastAsia"/>
        </w:rPr>
        <w:t>订纪录</w:t>
      </w:r>
      <w:bookmarkEnd w:id="2"/>
    </w:p>
    <w:p w14:paraId="07A71E35" w14:textId="77777777" w:rsidR="00D7574F" w:rsidRDefault="00D7574F">
      <w:pPr>
        <w:rPr>
          <w:rFonts w:cs="Arial"/>
          <w:kern w:val="0"/>
        </w:rPr>
      </w:pPr>
    </w:p>
    <w:tbl>
      <w:tblPr>
        <w:tblW w:w="946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08"/>
        <w:gridCol w:w="1440"/>
        <w:gridCol w:w="2700"/>
        <w:gridCol w:w="4320"/>
      </w:tblGrid>
      <w:tr w:rsidR="00D7574F" w14:paraId="052C7C9D" w14:textId="77777777">
        <w:tc>
          <w:tcPr>
            <w:tcW w:w="1008" w:type="dxa"/>
            <w:tcBorders>
              <w:bottom w:val="single" w:sz="12" w:space="0" w:color="000000"/>
            </w:tcBorders>
          </w:tcPr>
          <w:p w14:paraId="313E8171" w14:textId="77777777" w:rsidR="00D7574F" w:rsidRDefault="00226497">
            <w:pPr>
              <w:rPr>
                <w:rFonts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Revision</w:t>
            </w:r>
          </w:p>
        </w:tc>
        <w:tc>
          <w:tcPr>
            <w:tcW w:w="1440" w:type="dxa"/>
            <w:tcBorders>
              <w:bottom w:val="single" w:sz="12" w:space="0" w:color="000000"/>
            </w:tcBorders>
          </w:tcPr>
          <w:p w14:paraId="45F889A4" w14:textId="77777777" w:rsidR="00D7574F" w:rsidRDefault="00226497">
            <w:pPr>
              <w:jc w:val="center"/>
              <w:rPr>
                <w:rFonts w:eastAsia="PMingLiU"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Date</w:t>
            </w:r>
          </w:p>
        </w:tc>
        <w:tc>
          <w:tcPr>
            <w:tcW w:w="2700" w:type="dxa"/>
            <w:tcBorders>
              <w:bottom w:val="single" w:sz="12" w:space="0" w:color="000000"/>
            </w:tcBorders>
          </w:tcPr>
          <w:p w14:paraId="6AC53E41" w14:textId="77777777" w:rsidR="00D7574F" w:rsidRDefault="00226497">
            <w:pPr>
              <w:jc w:val="center"/>
              <w:rPr>
                <w:rFonts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Author</w:t>
            </w:r>
          </w:p>
        </w:tc>
        <w:tc>
          <w:tcPr>
            <w:tcW w:w="4320" w:type="dxa"/>
            <w:tcBorders>
              <w:bottom w:val="single" w:sz="12" w:space="0" w:color="000000"/>
            </w:tcBorders>
          </w:tcPr>
          <w:p w14:paraId="2BF2301C" w14:textId="77777777" w:rsidR="00D7574F" w:rsidRDefault="00226497">
            <w:pPr>
              <w:rPr>
                <w:rFonts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Description</w:t>
            </w:r>
          </w:p>
        </w:tc>
      </w:tr>
      <w:tr w:rsidR="00D7574F" w14:paraId="22D90F09" w14:textId="77777777">
        <w:tc>
          <w:tcPr>
            <w:tcW w:w="1008" w:type="dxa"/>
          </w:tcPr>
          <w:p w14:paraId="16B54FBB" w14:textId="77777777" w:rsidR="00D7574F" w:rsidRDefault="00226497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  <w:r>
              <w:rPr>
                <w:rFonts w:eastAsia="宋体" w:cs="Arial"/>
                <w:kern w:val="0"/>
                <w:sz w:val="18"/>
                <w:szCs w:val="18"/>
              </w:rPr>
              <w:t>0.1</w:t>
            </w:r>
          </w:p>
        </w:tc>
        <w:tc>
          <w:tcPr>
            <w:tcW w:w="1440" w:type="dxa"/>
          </w:tcPr>
          <w:p w14:paraId="44C0715B" w14:textId="77777777" w:rsidR="00D7574F" w:rsidRDefault="00226497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02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/0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4</w:t>
            </w:r>
            <w:r>
              <w:rPr>
                <w:rFonts w:eastAsia="宋体" w:cs="Arial"/>
                <w:kern w:val="0"/>
                <w:sz w:val="18"/>
                <w:szCs w:val="18"/>
              </w:rPr>
              <w:t>/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7</w:t>
            </w:r>
          </w:p>
        </w:tc>
        <w:tc>
          <w:tcPr>
            <w:tcW w:w="2700" w:type="dxa"/>
          </w:tcPr>
          <w:p w14:paraId="25C98148" w14:textId="77777777" w:rsidR="00D7574F" w:rsidRDefault="00226497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Miller.zhang</w:t>
            </w:r>
          </w:p>
        </w:tc>
        <w:tc>
          <w:tcPr>
            <w:tcW w:w="4320" w:type="dxa"/>
          </w:tcPr>
          <w:p w14:paraId="3E717D19" w14:textId="77777777" w:rsidR="00D7574F" w:rsidRDefault="00226497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I</w:t>
            </w:r>
            <w:r>
              <w:rPr>
                <w:rFonts w:eastAsia="宋体" w:cs="Arial"/>
                <w:kern w:val="0"/>
                <w:sz w:val="18"/>
                <w:szCs w:val="18"/>
              </w:rPr>
              <w:t>nitial</w:t>
            </w:r>
          </w:p>
        </w:tc>
      </w:tr>
      <w:tr w:rsidR="00D7574F" w14:paraId="35FBC944" w14:textId="77777777">
        <w:tc>
          <w:tcPr>
            <w:tcW w:w="1008" w:type="dxa"/>
          </w:tcPr>
          <w:p w14:paraId="7C2295C5" w14:textId="77777777" w:rsidR="00D7574F" w:rsidRDefault="00226497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.0</w:t>
            </w:r>
          </w:p>
        </w:tc>
        <w:tc>
          <w:tcPr>
            <w:tcW w:w="1440" w:type="dxa"/>
          </w:tcPr>
          <w:p w14:paraId="55D8AE09" w14:textId="77777777" w:rsidR="00D7574F" w:rsidRDefault="00226497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02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/0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9</w:t>
            </w:r>
            <w:r>
              <w:rPr>
                <w:rFonts w:eastAsia="宋体" w:cs="Arial"/>
                <w:kern w:val="0"/>
                <w:sz w:val="18"/>
                <w:szCs w:val="18"/>
              </w:rPr>
              <w:t>/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2700" w:type="dxa"/>
          </w:tcPr>
          <w:p w14:paraId="749978B1" w14:textId="77777777" w:rsidR="00D7574F" w:rsidRDefault="00226497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Miller.zhang</w:t>
            </w:r>
          </w:p>
        </w:tc>
        <w:tc>
          <w:tcPr>
            <w:tcW w:w="4320" w:type="dxa"/>
          </w:tcPr>
          <w:p w14:paraId="3EB80DF2" w14:textId="77777777" w:rsidR="00D7574F" w:rsidRDefault="00226497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Update</w:t>
            </w:r>
          </w:p>
        </w:tc>
      </w:tr>
      <w:tr w:rsidR="00D7574F" w14:paraId="597E7685" w14:textId="77777777">
        <w:tc>
          <w:tcPr>
            <w:tcW w:w="1008" w:type="dxa"/>
          </w:tcPr>
          <w:p w14:paraId="17651311" w14:textId="77777777" w:rsidR="00D7574F" w:rsidRPr="00651C84" w:rsidRDefault="00651C84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.0</w:t>
            </w:r>
          </w:p>
        </w:tc>
        <w:tc>
          <w:tcPr>
            <w:tcW w:w="1440" w:type="dxa"/>
          </w:tcPr>
          <w:p w14:paraId="1B993318" w14:textId="77777777" w:rsidR="00D7574F" w:rsidRPr="00651C84" w:rsidRDefault="00651C84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023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/</w:t>
            </w:r>
            <w:r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12/13</w:t>
            </w:r>
          </w:p>
        </w:tc>
        <w:tc>
          <w:tcPr>
            <w:tcW w:w="2700" w:type="dxa"/>
          </w:tcPr>
          <w:p w14:paraId="5F49D0DF" w14:textId="77777777" w:rsidR="00D7574F" w:rsidRPr="00651C84" w:rsidRDefault="00651C84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 w:rsidRPr="00651C84"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zishuo.wang</w:t>
            </w:r>
          </w:p>
        </w:tc>
        <w:tc>
          <w:tcPr>
            <w:tcW w:w="4320" w:type="dxa"/>
          </w:tcPr>
          <w:p w14:paraId="2DDEDAD9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D7574F" w14:paraId="7745095A" w14:textId="77777777">
        <w:tc>
          <w:tcPr>
            <w:tcW w:w="1008" w:type="dxa"/>
          </w:tcPr>
          <w:p w14:paraId="6395B54A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0158C415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45671832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1F180358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D7574F" w14:paraId="6669DB20" w14:textId="77777777">
        <w:tc>
          <w:tcPr>
            <w:tcW w:w="1008" w:type="dxa"/>
          </w:tcPr>
          <w:p w14:paraId="2E84BF5A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35ADAAB3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627A680C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0CF67818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D7574F" w14:paraId="049F4FC5" w14:textId="77777777">
        <w:tc>
          <w:tcPr>
            <w:tcW w:w="1008" w:type="dxa"/>
          </w:tcPr>
          <w:p w14:paraId="0608537D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0877955D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6EA9D80A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04D1EDE0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D7574F" w14:paraId="152E172E" w14:textId="77777777">
        <w:tc>
          <w:tcPr>
            <w:tcW w:w="1008" w:type="dxa"/>
          </w:tcPr>
          <w:p w14:paraId="6EC3DE2E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6B2F6B97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153F7AD1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3F575A40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D7574F" w14:paraId="13F5C72D" w14:textId="77777777">
        <w:tc>
          <w:tcPr>
            <w:tcW w:w="1008" w:type="dxa"/>
          </w:tcPr>
          <w:p w14:paraId="243BEF98" w14:textId="77777777" w:rsidR="00D7574F" w:rsidRDefault="00D7574F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2A635052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3F0D12CF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739771CD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</w:tr>
      <w:tr w:rsidR="00D7574F" w14:paraId="4C45F39C" w14:textId="77777777">
        <w:tc>
          <w:tcPr>
            <w:tcW w:w="1008" w:type="dxa"/>
          </w:tcPr>
          <w:p w14:paraId="56E6CD02" w14:textId="77777777" w:rsidR="00D7574F" w:rsidRDefault="00D7574F">
            <w:pPr>
              <w:jc w:val="left"/>
              <w:rPr>
                <w:rFonts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14:paraId="6F53A063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2700" w:type="dxa"/>
          </w:tcPr>
          <w:p w14:paraId="763CEDEC" w14:textId="77777777" w:rsidR="00D7574F" w:rsidRDefault="00D7574F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14:paraId="1A806F99" w14:textId="77777777" w:rsidR="00D7574F" w:rsidRDefault="00D7574F">
            <w:pPr>
              <w:jc w:val="left"/>
              <w:rPr>
                <w:rFonts w:cs="Arial"/>
                <w:kern w:val="0"/>
                <w:sz w:val="18"/>
                <w:szCs w:val="18"/>
              </w:rPr>
            </w:pPr>
          </w:p>
        </w:tc>
      </w:tr>
    </w:tbl>
    <w:p w14:paraId="329F75E6" w14:textId="77777777" w:rsidR="00D7574F" w:rsidRDefault="00D7574F">
      <w:pPr>
        <w:rPr>
          <w:rFonts w:cs="Arial"/>
          <w:kern w:val="0"/>
        </w:rPr>
      </w:pPr>
    </w:p>
    <w:bookmarkEnd w:id="3"/>
    <w:p w14:paraId="2A7AC44F" w14:textId="77777777" w:rsidR="00D7574F" w:rsidRDefault="00D7574F"/>
    <w:p w14:paraId="42C9D6AD" w14:textId="77777777" w:rsidR="00D7574F" w:rsidRDefault="00D7574F">
      <w:pPr>
        <w:rPr>
          <w:rFonts w:eastAsia="PMingLiU" w:cs="Arial"/>
          <w:kern w:val="0"/>
        </w:rPr>
      </w:pPr>
    </w:p>
    <w:p w14:paraId="543D8BBB" w14:textId="77777777" w:rsidR="00D7574F" w:rsidRDefault="00D7574F">
      <w:pPr>
        <w:rPr>
          <w:rFonts w:eastAsia="PMingLiU" w:cs="Arial"/>
          <w:kern w:val="0"/>
        </w:rPr>
      </w:pPr>
    </w:p>
    <w:p w14:paraId="58265974" w14:textId="77777777" w:rsidR="00D7574F" w:rsidRDefault="00D7574F">
      <w:pPr>
        <w:rPr>
          <w:rFonts w:eastAsia="PMingLiU" w:cs="Arial"/>
          <w:kern w:val="0"/>
        </w:rPr>
      </w:pPr>
    </w:p>
    <w:p w14:paraId="52428CC8" w14:textId="77777777" w:rsidR="00D7574F" w:rsidRDefault="00D7574F">
      <w:pPr>
        <w:rPr>
          <w:rFonts w:eastAsia="PMingLiU" w:cs="Arial"/>
          <w:kern w:val="0"/>
        </w:rPr>
      </w:pPr>
    </w:p>
    <w:p w14:paraId="5E1FC619" w14:textId="77777777" w:rsidR="00D7574F" w:rsidRDefault="00D7574F">
      <w:pPr>
        <w:rPr>
          <w:rFonts w:eastAsia="PMingLiU" w:cs="Arial"/>
          <w:kern w:val="0"/>
        </w:rPr>
      </w:pPr>
    </w:p>
    <w:p w14:paraId="03FF8713" w14:textId="77777777" w:rsidR="00D7574F" w:rsidRDefault="00D7574F">
      <w:pPr>
        <w:rPr>
          <w:rFonts w:eastAsia="PMingLiU" w:cs="Arial"/>
          <w:kern w:val="0"/>
        </w:rPr>
      </w:pPr>
    </w:p>
    <w:p w14:paraId="7CED9D25" w14:textId="77777777" w:rsidR="00D7574F" w:rsidRDefault="00D7574F">
      <w:pPr>
        <w:rPr>
          <w:rFonts w:eastAsia="PMingLiU" w:cs="Arial"/>
          <w:kern w:val="0"/>
        </w:rPr>
      </w:pPr>
    </w:p>
    <w:p w14:paraId="42B28BF4" w14:textId="77777777" w:rsidR="00D7574F" w:rsidRDefault="00D7574F">
      <w:pPr>
        <w:rPr>
          <w:rFonts w:eastAsia="PMingLiU" w:cs="Arial"/>
          <w:kern w:val="0"/>
        </w:rPr>
      </w:pPr>
    </w:p>
    <w:p w14:paraId="56AFDEB0" w14:textId="77777777" w:rsidR="00D7574F" w:rsidRDefault="00D7574F">
      <w:pPr>
        <w:rPr>
          <w:rFonts w:eastAsia="PMingLiU" w:cs="Arial"/>
          <w:kern w:val="0"/>
        </w:rPr>
      </w:pPr>
    </w:p>
    <w:p w14:paraId="33FEF7FB" w14:textId="77777777" w:rsidR="00D7574F" w:rsidRDefault="00D7574F">
      <w:pPr>
        <w:rPr>
          <w:rFonts w:eastAsia="PMingLiU" w:cs="Arial"/>
          <w:kern w:val="0"/>
        </w:rPr>
      </w:pPr>
    </w:p>
    <w:p w14:paraId="577C1D31" w14:textId="77777777" w:rsidR="00D7574F" w:rsidRDefault="00D7574F">
      <w:pPr>
        <w:rPr>
          <w:rFonts w:eastAsia="PMingLiU" w:cs="Arial"/>
          <w:kern w:val="0"/>
        </w:rPr>
      </w:pPr>
    </w:p>
    <w:p w14:paraId="4F78C5CE" w14:textId="77777777" w:rsidR="00D7574F" w:rsidRDefault="00D7574F">
      <w:pPr>
        <w:rPr>
          <w:rFonts w:eastAsia="PMingLiU" w:cs="Arial"/>
          <w:kern w:val="0"/>
        </w:rPr>
      </w:pPr>
    </w:p>
    <w:p w14:paraId="674943FA" w14:textId="77777777" w:rsidR="00D7574F" w:rsidRDefault="00D7574F">
      <w:pPr>
        <w:rPr>
          <w:rFonts w:eastAsia="PMingLiU" w:cs="Arial"/>
          <w:kern w:val="0"/>
        </w:rPr>
      </w:pPr>
    </w:p>
    <w:p w14:paraId="00C1CD5A" w14:textId="77777777" w:rsidR="00D7574F" w:rsidRDefault="00D7574F">
      <w:pPr>
        <w:rPr>
          <w:rFonts w:eastAsia="PMingLiU" w:cs="Arial"/>
          <w:kern w:val="0"/>
        </w:rPr>
      </w:pPr>
    </w:p>
    <w:p w14:paraId="25EFAF04" w14:textId="77777777" w:rsidR="00D7574F" w:rsidRDefault="00D7574F">
      <w:pPr>
        <w:rPr>
          <w:rFonts w:eastAsia="PMingLiU" w:cs="Arial"/>
          <w:kern w:val="0"/>
        </w:rPr>
      </w:pPr>
    </w:p>
    <w:p w14:paraId="771A0491" w14:textId="77777777" w:rsidR="00D7574F" w:rsidRDefault="00D7574F">
      <w:pPr>
        <w:rPr>
          <w:rFonts w:eastAsia="PMingLiU" w:cs="Arial"/>
          <w:kern w:val="0"/>
        </w:rPr>
      </w:pPr>
    </w:p>
    <w:p w14:paraId="3C2E2B65" w14:textId="77777777" w:rsidR="00D7574F" w:rsidRDefault="00D7574F">
      <w:pPr>
        <w:rPr>
          <w:rFonts w:eastAsia="PMingLiU" w:cs="Arial"/>
          <w:kern w:val="0"/>
        </w:rPr>
      </w:pPr>
    </w:p>
    <w:p w14:paraId="52439589" w14:textId="77777777" w:rsidR="00D7574F" w:rsidRDefault="00D7574F">
      <w:pPr>
        <w:rPr>
          <w:rFonts w:eastAsia="PMingLiU" w:cs="Arial"/>
          <w:kern w:val="0"/>
        </w:rPr>
      </w:pPr>
    </w:p>
    <w:p w14:paraId="05CC8C6E" w14:textId="77777777" w:rsidR="00D7574F" w:rsidRDefault="00D7574F">
      <w:pPr>
        <w:rPr>
          <w:rFonts w:eastAsia="PMingLiU" w:cs="Arial"/>
          <w:kern w:val="0"/>
        </w:rPr>
      </w:pPr>
    </w:p>
    <w:p w14:paraId="1333FB68" w14:textId="77777777" w:rsidR="00D7574F" w:rsidRDefault="00D7574F">
      <w:pPr>
        <w:rPr>
          <w:rFonts w:eastAsia="PMingLiU" w:cs="Arial"/>
          <w:kern w:val="0"/>
        </w:rPr>
      </w:pPr>
    </w:p>
    <w:p w14:paraId="4C407509" w14:textId="77777777" w:rsidR="00D7574F" w:rsidRDefault="00D7574F">
      <w:pPr>
        <w:rPr>
          <w:rFonts w:eastAsia="PMingLiU" w:cs="Arial"/>
          <w:kern w:val="0"/>
        </w:rPr>
      </w:pPr>
    </w:p>
    <w:p w14:paraId="56F10CE4" w14:textId="77777777" w:rsidR="00D7574F" w:rsidRDefault="00D7574F">
      <w:pPr>
        <w:rPr>
          <w:rFonts w:ascii="Calibri" w:eastAsiaTheme="minorEastAsia" w:hAnsi="Calibri" w:cs="Calibri"/>
        </w:rPr>
      </w:pPr>
    </w:p>
    <w:p w14:paraId="788858B9" w14:textId="77777777" w:rsidR="00D7574F" w:rsidRDefault="00226497">
      <w:pPr>
        <w:pStyle w:val="TitreSansNumero"/>
      </w:pPr>
      <w:bookmarkStart w:id="4" w:name="_Toc153876989"/>
      <w:r>
        <w:rPr>
          <w:rFonts w:eastAsia="宋体"/>
        </w:rPr>
        <w:lastRenderedPageBreak/>
        <w:t>目</w:t>
      </w:r>
      <w:r>
        <w:rPr>
          <w:rFonts w:eastAsia="宋体"/>
        </w:rPr>
        <w:t xml:space="preserve"> </w:t>
      </w:r>
      <w:r>
        <w:rPr>
          <w:rFonts w:eastAsia="宋体" w:hint="eastAsia"/>
        </w:rPr>
        <w:t>录</w:t>
      </w:r>
      <w:bookmarkEnd w:id="4"/>
    </w:p>
    <w:p w14:paraId="60B8EA87" w14:textId="77777777" w:rsidR="007C127A" w:rsidRDefault="00226497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Cs w:val="24"/>
          <w:lang w:eastAsia="zh-CN"/>
        </w:rPr>
      </w:pPr>
      <w:r>
        <w:rPr>
          <w:rFonts w:eastAsia="PMingLiU"/>
        </w:rPr>
        <w:fldChar w:fldCharType="begin"/>
      </w:r>
      <w:r>
        <w:rPr>
          <w:rFonts w:eastAsia="PMingLiU"/>
        </w:rPr>
        <w:instrText xml:space="preserve"> TOC \o "1-3" \h \z \u </w:instrText>
      </w:r>
      <w:r>
        <w:rPr>
          <w:rFonts w:eastAsia="PMingLiU"/>
        </w:rPr>
        <w:fldChar w:fldCharType="separate"/>
      </w:r>
      <w:hyperlink w:anchor="_Toc153876988" w:history="1">
        <w:r w:rsidR="007C127A" w:rsidRPr="00A17A5A">
          <w:rPr>
            <w:rStyle w:val="aff7"/>
            <w:rFonts w:eastAsia="宋体"/>
            <w:noProof/>
          </w:rPr>
          <w:t>修订纪录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88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2</w:t>
        </w:r>
        <w:r w:rsidR="007C127A">
          <w:rPr>
            <w:noProof/>
            <w:webHidden/>
          </w:rPr>
          <w:fldChar w:fldCharType="end"/>
        </w:r>
      </w:hyperlink>
    </w:p>
    <w:p w14:paraId="310A1B3B" w14:textId="77777777" w:rsidR="007C127A" w:rsidRDefault="00965015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Cs w:val="24"/>
          <w:lang w:eastAsia="zh-CN"/>
        </w:rPr>
      </w:pPr>
      <w:hyperlink w:anchor="_Toc153876989" w:history="1">
        <w:r w:rsidR="007C127A" w:rsidRPr="00A17A5A">
          <w:rPr>
            <w:rStyle w:val="aff7"/>
            <w:rFonts w:eastAsia="宋体"/>
            <w:noProof/>
          </w:rPr>
          <w:t>目</w:t>
        </w:r>
        <w:r w:rsidR="007C127A" w:rsidRPr="00A17A5A">
          <w:rPr>
            <w:rStyle w:val="aff7"/>
            <w:rFonts w:eastAsia="宋体"/>
            <w:noProof/>
          </w:rPr>
          <w:t xml:space="preserve"> </w:t>
        </w:r>
        <w:r w:rsidR="007C127A" w:rsidRPr="00A17A5A">
          <w:rPr>
            <w:rStyle w:val="aff7"/>
            <w:rFonts w:eastAsia="宋体"/>
            <w:noProof/>
          </w:rPr>
          <w:t>录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89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3</w:t>
        </w:r>
        <w:r w:rsidR="007C127A">
          <w:rPr>
            <w:noProof/>
            <w:webHidden/>
          </w:rPr>
          <w:fldChar w:fldCharType="end"/>
        </w:r>
      </w:hyperlink>
    </w:p>
    <w:p w14:paraId="6BC36645" w14:textId="77777777" w:rsidR="007C127A" w:rsidRDefault="00965015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Cs w:val="24"/>
          <w:lang w:eastAsia="zh-CN"/>
        </w:rPr>
      </w:pPr>
      <w:hyperlink w:anchor="_Toc153876990" w:history="1">
        <w:r w:rsidR="007C127A" w:rsidRPr="00A17A5A">
          <w:rPr>
            <w:rStyle w:val="aff7"/>
            <w:noProof/>
          </w:rPr>
          <w:t>1</w:t>
        </w:r>
        <w:r w:rsidR="007C127A">
          <w:rPr>
            <w:rFonts w:asciiTheme="minorHAnsi" w:eastAsiaTheme="minorEastAsia" w:hAnsiTheme="minorHAnsi" w:cstheme="minorBidi"/>
            <w:b w:val="0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前言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0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4</w:t>
        </w:r>
        <w:r w:rsidR="007C127A">
          <w:rPr>
            <w:noProof/>
            <w:webHidden/>
          </w:rPr>
          <w:fldChar w:fldCharType="end"/>
        </w:r>
      </w:hyperlink>
    </w:p>
    <w:p w14:paraId="42375BFA" w14:textId="77777777" w:rsidR="007C127A" w:rsidRDefault="00965015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6991" w:history="1">
        <w:r w:rsidR="007C127A" w:rsidRPr="00A17A5A">
          <w:rPr>
            <w:rStyle w:val="aff7"/>
            <w:noProof/>
          </w:rPr>
          <w:t>1.1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概述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1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4</w:t>
        </w:r>
        <w:r w:rsidR="007C127A">
          <w:rPr>
            <w:noProof/>
            <w:webHidden/>
          </w:rPr>
          <w:fldChar w:fldCharType="end"/>
        </w:r>
      </w:hyperlink>
    </w:p>
    <w:p w14:paraId="60D069D9" w14:textId="77777777" w:rsidR="007C127A" w:rsidRDefault="00965015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6992" w:history="1">
        <w:r w:rsidR="007C127A" w:rsidRPr="00A17A5A">
          <w:rPr>
            <w:rStyle w:val="aff7"/>
            <w:noProof/>
          </w:rPr>
          <w:t>1.2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产品版本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2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4</w:t>
        </w:r>
        <w:r w:rsidR="007C127A">
          <w:rPr>
            <w:noProof/>
            <w:webHidden/>
          </w:rPr>
          <w:fldChar w:fldCharType="end"/>
        </w:r>
      </w:hyperlink>
    </w:p>
    <w:p w14:paraId="3679967B" w14:textId="77777777" w:rsidR="007C127A" w:rsidRDefault="00965015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6993" w:history="1">
        <w:r w:rsidR="007C127A" w:rsidRPr="00A17A5A">
          <w:rPr>
            <w:rStyle w:val="aff7"/>
            <w:noProof/>
          </w:rPr>
          <w:t>1.3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读者对象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3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4</w:t>
        </w:r>
        <w:r w:rsidR="007C127A">
          <w:rPr>
            <w:noProof/>
            <w:webHidden/>
          </w:rPr>
          <w:fldChar w:fldCharType="end"/>
        </w:r>
      </w:hyperlink>
    </w:p>
    <w:p w14:paraId="718EAEB1" w14:textId="77777777" w:rsidR="007C127A" w:rsidRDefault="00965015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6994" w:history="1">
        <w:r w:rsidR="007C127A" w:rsidRPr="00A17A5A">
          <w:rPr>
            <w:rStyle w:val="aff7"/>
            <w:noProof/>
          </w:rPr>
          <w:t>1.4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修订记录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4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4</w:t>
        </w:r>
        <w:r w:rsidR="007C127A">
          <w:rPr>
            <w:noProof/>
            <w:webHidden/>
          </w:rPr>
          <w:fldChar w:fldCharType="end"/>
        </w:r>
      </w:hyperlink>
    </w:p>
    <w:p w14:paraId="09D0BD7B" w14:textId="77777777" w:rsidR="007C127A" w:rsidRDefault="00965015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Cs w:val="24"/>
          <w:lang w:eastAsia="zh-CN"/>
        </w:rPr>
      </w:pPr>
      <w:hyperlink w:anchor="_Toc153876995" w:history="1">
        <w:r w:rsidR="007C127A" w:rsidRPr="00A17A5A">
          <w:rPr>
            <w:rStyle w:val="aff7"/>
            <w:noProof/>
          </w:rPr>
          <w:t>2</w:t>
        </w:r>
        <w:r w:rsidR="007C127A">
          <w:rPr>
            <w:rFonts w:asciiTheme="minorHAnsi" w:eastAsiaTheme="minorEastAsia" w:hAnsiTheme="minorHAnsi" w:cstheme="minorBidi"/>
            <w:b w:val="0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概述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5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5</w:t>
        </w:r>
        <w:r w:rsidR="007C127A">
          <w:rPr>
            <w:noProof/>
            <w:webHidden/>
          </w:rPr>
          <w:fldChar w:fldCharType="end"/>
        </w:r>
      </w:hyperlink>
    </w:p>
    <w:p w14:paraId="2801D0DB" w14:textId="77777777" w:rsidR="007C127A" w:rsidRDefault="00965015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6996" w:history="1">
        <w:r w:rsidR="007C127A" w:rsidRPr="00A17A5A">
          <w:rPr>
            <w:rStyle w:val="aff7"/>
            <w:noProof/>
          </w:rPr>
          <w:t>2.1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bCs/>
            <w:noProof/>
          </w:rPr>
          <w:t>简介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6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5</w:t>
        </w:r>
        <w:r w:rsidR="007C127A">
          <w:rPr>
            <w:noProof/>
            <w:webHidden/>
          </w:rPr>
          <w:fldChar w:fldCharType="end"/>
        </w:r>
      </w:hyperlink>
    </w:p>
    <w:p w14:paraId="68B62BBC" w14:textId="77777777" w:rsidR="007C127A" w:rsidRDefault="00965015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6997" w:history="1">
        <w:r w:rsidR="007C127A" w:rsidRPr="00A17A5A">
          <w:rPr>
            <w:rStyle w:val="aff7"/>
            <w:noProof/>
          </w:rPr>
          <w:t>2.2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产品配件清单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7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5</w:t>
        </w:r>
        <w:r w:rsidR="007C127A">
          <w:rPr>
            <w:noProof/>
            <w:webHidden/>
          </w:rPr>
          <w:fldChar w:fldCharType="end"/>
        </w:r>
      </w:hyperlink>
    </w:p>
    <w:p w14:paraId="2FB8C4C2" w14:textId="77777777" w:rsidR="007C127A" w:rsidRDefault="00965015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6998" w:history="1">
        <w:r w:rsidR="007C127A" w:rsidRPr="00A17A5A">
          <w:rPr>
            <w:rStyle w:val="aff7"/>
            <w:bCs/>
            <w:noProof/>
          </w:rPr>
          <w:t>2.3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bCs/>
            <w:noProof/>
          </w:rPr>
          <w:t>相关</w:t>
        </w:r>
        <w:bookmarkStart w:id="5" w:name="_GoBack"/>
        <w:bookmarkEnd w:id="5"/>
        <w:r w:rsidR="007C127A" w:rsidRPr="00A17A5A">
          <w:rPr>
            <w:rStyle w:val="aff7"/>
            <w:rFonts w:eastAsia="宋体"/>
            <w:bCs/>
            <w:noProof/>
          </w:rPr>
          <w:t>组件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8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5</w:t>
        </w:r>
        <w:r w:rsidR="007C127A">
          <w:rPr>
            <w:noProof/>
            <w:webHidden/>
          </w:rPr>
          <w:fldChar w:fldCharType="end"/>
        </w:r>
      </w:hyperlink>
    </w:p>
    <w:p w14:paraId="5E610ACF" w14:textId="77777777" w:rsidR="007C127A" w:rsidRDefault="00965015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Cs w:val="24"/>
          <w:lang w:eastAsia="zh-CN"/>
        </w:rPr>
      </w:pPr>
      <w:hyperlink w:anchor="_Toc153876999" w:history="1">
        <w:r w:rsidR="007C127A" w:rsidRPr="00A17A5A">
          <w:rPr>
            <w:rStyle w:val="aff7"/>
            <w:noProof/>
          </w:rPr>
          <w:t>3</w:t>
        </w:r>
        <w:r w:rsidR="007C127A">
          <w:rPr>
            <w:rFonts w:asciiTheme="minorHAnsi" w:eastAsiaTheme="minorEastAsia" w:hAnsiTheme="minorHAnsi" w:cstheme="minorBidi"/>
            <w:b w:val="0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硬件介绍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6999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6</w:t>
        </w:r>
        <w:r w:rsidR="007C127A">
          <w:rPr>
            <w:noProof/>
            <w:webHidden/>
          </w:rPr>
          <w:fldChar w:fldCharType="end"/>
        </w:r>
      </w:hyperlink>
    </w:p>
    <w:p w14:paraId="4BE89A37" w14:textId="77777777" w:rsidR="007C127A" w:rsidRDefault="00965015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0" w:history="1">
        <w:r w:rsidR="007C127A" w:rsidRPr="00A17A5A">
          <w:rPr>
            <w:rStyle w:val="aff7"/>
            <w:noProof/>
          </w:rPr>
          <w:t>3.1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接口与外围硬件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0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6</w:t>
        </w:r>
        <w:r w:rsidR="007C127A">
          <w:rPr>
            <w:noProof/>
            <w:webHidden/>
          </w:rPr>
          <w:fldChar w:fldCharType="end"/>
        </w:r>
      </w:hyperlink>
    </w:p>
    <w:p w14:paraId="357102DA" w14:textId="77777777" w:rsidR="007C127A" w:rsidRDefault="00965015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1" w:history="1">
        <w:r w:rsidR="007C127A" w:rsidRPr="00A17A5A">
          <w:rPr>
            <w:rStyle w:val="aff7"/>
            <w:noProof/>
          </w:rPr>
          <w:t>3.2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GPIO</w:t>
        </w:r>
        <w:r w:rsidR="007C127A" w:rsidRPr="00A17A5A">
          <w:rPr>
            <w:rStyle w:val="aff7"/>
            <w:rFonts w:eastAsia="宋体"/>
            <w:noProof/>
          </w:rPr>
          <w:t>配置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1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7</w:t>
        </w:r>
        <w:r w:rsidR="007C127A">
          <w:rPr>
            <w:noProof/>
            <w:webHidden/>
          </w:rPr>
          <w:fldChar w:fldCharType="end"/>
        </w:r>
      </w:hyperlink>
    </w:p>
    <w:p w14:paraId="4B873AFD" w14:textId="77777777" w:rsidR="007C127A" w:rsidRDefault="00965015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Cs w:val="24"/>
          <w:lang w:eastAsia="zh-CN"/>
        </w:rPr>
      </w:pPr>
      <w:hyperlink w:anchor="_Toc153877002" w:history="1">
        <w:r w:rsidR="007C127A" w:rsidRPr="00A17A5A">
          <w:rPr>
            <w:rStyle w:val="aff7"/>
            <w:noProof/>
          </w:rPr>
          <w:t>4</w:t>
        </w:r>
        <w:r w:rsidR="007C127A">
          <w:rPr>
            <w:rFonts w:asciiTheme="minorHAnsi" w:eastAsiaTheme="minorEastAsia" w:hAnsiTheme="minorHAnsi" w:cstheme="minorBidi"/>
            <w:b w:val="0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操作指南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2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10</w:t>
        </w:r>
        <w:r w:rsidR="007C127A">
          <w:rPr>
            <w:noProof/>
            <w:webHidden/>
          </w:rPr>
          <w:fldChar w:fldCharType="end"/>
        </w:r>
      </w:hyperlink>
    </w:p>
    <w:p w14:paraId="1DEED4ED" w14:textId="77777777" w:rsidR="007C127A" w:rsidRDefault="00965015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3" w:history="1">
        <w:r w:rsidR="007C127A" w:rsidRPr="00A17A5A">
          <w:rPr>
            <w:rStyle w:val="aff7"/>
            <w:noProof/>
          </w:rPr>
          <w:t>4.1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bCs/>
            <w:noProof/>
          </w:rPr>
          <w:t>注意事项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3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10</w:t>
        </w:r>
        <w:r w:rsidR="007C127A">
          <w:rPr>
            <w:noProof/>
            <w:webHidden/>
          </w:rPr>
          <w:fldChar w:fldCharType="end"/>
        </w:r>
      </w:hyperlink>
    </w:p>
    <w:p w14:paraId="6E6B59D8" w14:textId="77777777" w:rsidR="007C127A" w:rsidRDefault="00965015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4" w:history="1">
        <w:r w:rsidR="007C127A" w:rsidRPr="00A17A5A">
          <w:rPr>
            <w:rStyle w:val="aff7"/>
            <w:noProof/>
          </w:rPr>
          <w:t>4.2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HW Config (Boot device selection)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4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12</w:t>
        </w:r>
        <w:r w:rsidR="007C127A">
          <w:rPr>
            <w:noProof/>
            <w:webHidden/>
          </w:rPr>
          <w:fldChar w:fldCharType="end"/>
        </w:r>
      </w:hyperlink>
    </w:p>
    <w:p w14:paraId="276293D4" w14:textId="77777777" w:rsidR="007C127A" w:rsidRDefault="00965015">
      <w:pPr>
        <w:pStyle w:val="34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5" w:history="1">
        <w:r w:rsidR="007C127A" w:rsidRPr="00A17A5A">
          <w:rPr>
            <w:rStyle w:val="aff7"/>
            <w:noProof/>
          </w:rPr>
          <w:t>4.2.1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noProof/>
          </w:rPr>
          <w:t xml:space="preserve">MIPI </w:t>
        </w:r>
        <w:r w:rsidR="007C127A" w:rsidRPr="00A17A5A">
          <w:rPr>
            <w:rStyle w:val="aff7"/>
            <w:noProof/>
          </w:rPr>
          <w:t>相关</w:t>
        </w:r>
        <w:r w:rsidR="007C127A" w:rsidRPr="00A17A5A">
          <w:rPr>
            <w:rStyle w:val="aff7"/>
            <w:noProof/>
          </w:rPr>
          <w:t xml:space="preserve"> IO </w:t>
        </w:r>
        <w:r w:rsidR="007C127A" w:rsidRPr="00A17A5A">
          <w:rPr>
            <w:rStyle w:val="aff7"/>
            <w:noProof/>
          </w:rPr>
          <w:t>到</w:t>
        </w:r>
        <w:r w:rsidR="007C127A" w:rsidRPr="00A17A5A">
          <w:rPr>
            <w:rStyle w:val="aff7"/>
            <w:noProof/>
          </w:rPr>
          <w:t xml:space="preserve"> JTAG I2C </w:t>
        </w:r>
        <w:r w:rsidR="007C127A" w:rsidRPr="00A17A5A">
          <w:rPr>
            <w:rStyle w:val="aff7"/>
            <w:noProof/>
          </w:rPr>
          <w:t>的电阻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5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13</w:t>
        </w:r>
        <w:r w:rsidR="007C127A">
          <w:rPr>
            <w:noProof/>
            <w:webHidden/>
          </w:rPr>
          <w:fldChar w:fldCharType="end"/>
        </w:r>
      </w:hyperlink>
    </w:p>
    <w:p w14:paraId="0BCDF646" w14:textId="77777777" w:rsidR="007C127A" w:rsidRDefault="00965015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6" w:history="1">
        <w:r w:rsidR="007C127A" w:rsidRPr="00A17A5A">
          <w:rPr>
            <w:rStyle w:val="aff7"/>
            <w:noProof/>
          </w:rPr>
          <w:t>4.3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>SD Card Power Enable Polarity</w:t>
        </w:r>
        <w:r w:rsidR="007C127A" w:rsidRPr="00A17A5A">
          <w:rPr>
            <w:rStyle w:val="aff7"/>
            <w:rFonts w:asciiTheme="minorEastAsia" w:hAnsiTheme="minorEastAsia"/>
            <w:noProof/>
          </w:rPr>
          <w:t>切换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6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13</w:t>
        </w:r>
        <w:r w:rsidR="007C127A">
          <w:rPr>
            <w:noProof/>
            <w:webHidden/>
          </w:rPr>
          <w:fldChar w:fldCharType="end"/>
        </w:r>
      </w:hyperlink>
    </w:p>
    <w:p w14:paraId="776D8F21" w14:textId="77777777" w:rsidR="007C127A" w:rsidRDefault="00965015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7" w:history="1">
        <w:r w:rsidR="007C127A" w:rsidRPr="00A17A5A">
          <w:rPr>
            <w:rStyle w:val="aff7"/>
            <w:noProof/>
          </w:rPr>
          <w:t>4.4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eastAsia="宋体"/>
            <w:noProof/>
          </w:rPr>
          <w:t xml:space="preserve">VDDQ </w:t>
        </w:r>
        <w:r w:rsidR="007C127A" w:rsidRPr="00A17A5A">
          <w:rPr>
            <w:rStyle w:val="aff7"/>
            <w:rFonts w:asciiTheme="minorEastAsia" w:hAnsiTheme="minorEastAsia"/>
            <w:noProof/>
          </w:rPr>
          <w:t>电压切换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7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14</w:t>
        </w:r>
        <w:r w:rsidR="007C127A">
          <w:rPr>
            <w:noProof/>
            <w:webHidden/>
          </w:rPr>
          <w:fldChar w:fldCharType="end"/>
        </w:r>
      </w:hyperlink>
    </w:p>
    <w:p w14:paraId="4118CB91" w14:textId="77777777" w:rsidR="007C127A" w:rsidRDefault="00965015">
      <w:pPr>
        <w:pStyle w:val="23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153877008" w:history="1">
        <w:r w:rsidR="007C127A" w:rsidRPr="00A17A5A">
          <w:rPr>
            <w:rStyle w:val="aff7"/>
            <w:noProof/>
          </w:rPr>
          <w:t>4.5</w:t>
        </w:r>
        <w:r w:rsidR="007C127A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7C127A" w:rsidRPr="00A17A5A">
          <w:rPr>
            <w:rStyle w:val="aff7"/>
            <w:rFonts w:asciiTheme="minorEastAsia" w:hAnsiTheme="minorEastAsia"/>
            <w:noProof/>
          </w:rPr>
          <w:t>参考</w:t>
        </w:r>
        <w:r w:rsidR="007C127A" w:rsidRPr="00A17A5A">
          <w:rPr>
            <w:rStyle w:val="aff7"/>
            <w:noProof/>
          </w:rPr>
          <w:t xml:space="preserve"> jumper </w:t>
        </w:r>
        <w:r w:rsidR="007C127A" w:rsidRPr="00A17A5A">
          <w:rPr>
            <w:rStyle w:val="aff7"/>
            <w:noProof/>
          </w:rPr>
          <w:t>接法</w:t>
        </w:r>
        <w:r w:rsidR="007C127A">
          <w:rPr>
            <w:noProof/>
            <w:webHidden/>
          </w:rPr>
          <w:tab/>
        </w:r>
        <w:r w:rsidR="007C127A">
          <w:rPr>
            <w:noProof/>
            <w:webHidden/>
          </w:rPr>
          <w:fldChar w:fldCharType="begin"/>
        </w:r>
        <w:r w:rsidR="007C127A">
          <w:rPr>
            <w:noProof/>
            <w:webHidden/>
          </w:rPr>
          <w:instrText xml:space="preserve"> PAGEREF _Toc153877008 \h </w:instrText>
        </w:r>
        <w:r w:rsidR="007C127A">
          <w:rPr>
            <w:noProof/>
            <w:webHidden/>
          </w:rPr>
        </w:r>
        <w:r w:rsidR="007C127A">
          <w:rPr>
            <w:noProof/>
            <w:webHidden/>
          </w:rPr>
          <w:fldChar w:fldCharType="separate"/>
        </w:r>
        <w:r w:rsidR="0020362F">
          <w:rPr>
            <w:noProof/>
            <w:webHidden/>
          </w:rPr>
          <w:t>14</w:t>
        </w:r>
        <w:r w:rsidR="007C127A">
          <w:rPr>
            <w:noProof/>
            <w:webHidden/>
          </w:rPr>
          <w:fldChar w:fldCharType="end"/>
        </w:r>
      </w:hyperlink>
    </w:p>
    <w:p w14:paraId="5C604397" w14:textId="77777777" w:rsidR="00D7574F" w:rsidRDefault="00226497">
      <w:pPr>
        <w:pStyle w:val="11"/>
        <w:rPr>
          <w:rFonts w:ascii="Microsoft JhengHei Light" w:eastAsia="Microsoft JhengHei Light" w:hAnsi="Microsoft JhengHei Light" w:cstheme="minorBidi"/>
          <w:b w:val="0"/>
          <w:bCs/>
          <w:kern w:val="2"/>
          <w:szCs w:val="22"/>
        </w:rPr>
      </w:pPr>
      <w:r>
        <w:rPr>
          <w:rFonts w:eastAsia="PMingLiU"/>
        </w:rPr>
        <w:fldChar w:fldCharType="end"/>
      </w:r>
    </w:p>
    <w:p w14:paraId="740DE313" w14:textId="77777777" w:rsidR="00D7574F" w:rsidRDefault="00D7574F">
      <w:pPr>
        <w:rPr>
          <w:rFonts w:eastAsia="PMingLiU" w:cs="Arial"/>
          <w:szCs w:val="20"/>
        </w:rPr>
      </w:pPr>
    </w:p>
    <w:p w14:paraId="53CD4D55" w14:textId="77777777" w:rsidR="00D7574F" w:rsidRDefault="00D7574F">
      <w:pPr>
        <w:rPr>
          <w:rFonts w:eastAsia="PMingLiU" w:cs="Arial"/>
          <w:szCs w:val="20"/>
        </w:rPr>
      </w:pPr>
    </w:p>
    <w:p w14:paraId="061C926B" w14:textId="77777777" w:rsidR="00D7574F" w:rsidRDefault="00D7574F">
      <w:pPr>
        <w:rPr>
          <w:rFonts w:eastAsia="PMingLiU" w:cs="Arial"/>
          <w:szCs w:val="20"/>
        </w:rPr>
      </w:pPr>
    </w:p>
    <w:p w14:paraId="1129D2DD" w14:textId="77777777" w:rsidR="00D7574F" w:rsidRDefault="00226497">
      <w:pPr>
        <w:pStyle w:val="1"/>
      </w:pPr>
      <w:bookmarkStart w:id="6" w:name="_Toc153876990"/>
      <w:bookmarkStart w:id="7" w:name="_Toc202690486"/>
      <w:r>
        <w:rPr>
          <w:rFonts w:eastAsia="宋体" w:hint="eastAsia"/>
        </w:rPr>
        <w:lastRenderedPageBreak/>
        <w:t>前言</w:t>
      </w:r>
      <w:bookmarkEnd w:id="6"/>
    </w:p>
    <w:p w14:paraId="0C8B2069" w14:textId="77777777" w:rsidR="00D7574F" w:rsidRDefault="00226497">
      <w:pPr>
        <w:pStyle w:val="2"/>
      </w:pPr>
      <w:bookmarkStart w:id="8" w:name="_Toc153876991"/>
      <w:bookmarkEnd w:id="7"/>
      <w:r>
        <w:rPr>
          <w:rFonts w:eastAsia="宋体" w:hint="eastAsia"/>
        </w:rPr>
        <w:t>概述</w:t>
      </w:r>
      <w:bookmarkEnd w:id="8"/>
    </w:p>
    <w:p w14:paraId="5067117E" w14:textId="77777777" w:rsidR="00D7574F" w:rsidRDefault="00226497">
      <w:pPr>
        <w:rPr>
          <w:rFonts w:ascii="Microsoft JhengHei" w:hAnsi="Microsoft JhengHei"/>
        </w:rPr>
      </w:pPr>
      <w:r>
        <w:rPr>
          <w:rFonts w:ascii="Microsoft JhengHei" w:eastAsia="宋体" w:hAnsi="Microsoft JhengHei" w:hint="eastAsia"/>
        </w:rPr>
        <w:t>介绍</w:t>
      </w:r>
      <w:r w:rsidR="00ED3E37">
        <w:rPr>
          <w:rFonts w:ascii="Microsoft JhengHei" w:eastAsia="宋体" w:hAnsi="Microsoft JhengHei" w:hint="eastAsia"/>
          <w:lang w:eastAsia="zh-CN"/>
        </w:rPr>
        <w:t>SG</w:t>
      </w:r>
      <w:r w:rsidR="00ED3E37">
        <w:rPr>
          <w:rFonts w:ascii="Microsoft JhengHei" w:eastAsia="宋体" w:hAnsi="Microsoft JhengHei"/>
        </w:rPr>
        <w:t>2002</w:t>
      </w:r>
      <w:r>
        <w:rPr>
          <w:rFonts w:ascii="Microsoft JhengHei" w:eastAsia="宋体" w:hAnsi="Microsoft JhengHei"/>
        </w:rPr>
        <w:t xml:space="preserve"> EVB </w:t>
      </w:r>
      <w:r>
        <w:rPr>
          <w:rFonts w:ascii="Microsoft JhengHei" w:eastAsia="宋体" w:hAnsi="Microsoft JhengHei" w:hint="eastAsia"/>
        </w:rPr>
        <w:t>开发板基本功能及硬件特性</w:t>
      </w:r>
      <w:r>
        <w:rPr>
          <w:rFonts w:ascii="Microsoft JhengHei" w:eastAsia="宋体" w:hAnsi="Microsoft JhengHei" w:hint="eastAsia"/>
        </w:rPr>
        <w:t>,</w:t>
      </w:r>
      <w:r>
        <w:rPr>
          <w:rFonts w:ascii="Microsoft JhengHei" w:eastAsia="宋体" w:hAnsi="Microsoft JhengHei" w:hint="eastAsia"/>
        </w:rPr>
        <w:t>外围硬件接口配置</w:t>
      </w:r>
    </w:p>
    <w:p w14:paraId="1D16F534" w14:textId="77777777" w:rsidR="00D7574F" w:rsidRDefault="00D7574F">
      <w:pPr>
        <w:rPr>
          <w:rFonts w:ascii="Microsoft JhengHei" w:hAnsi="Microsoft JhengHei"/>
        </w:rPr>
      </w:pPr>
    </w:p>
    <w:p w14:paraId="14C98AFC" w14:textId="77777777" w:rsidR="00D7574F" w:rsidRDefault="00226497">
      <w:pPr>
        <w:pStyle w:val="2"/>
      </w:pPr>
      <w:bookmarkStart w:id="9" w:name="_Toc153876992"/>
      <w:r>
        <w:rPr>
          <w:rFonts w:eastAsia="宋体" w:hint="eastAsia"/>
        </w:rPr>
        <w:t>产品版本</w:t>
      </w:r>
      <w:bookmarkEnd w:id="9"/>
    </w:p>
    <w:p w14:paraId="12E596C7" w14:textId="77777777" w:rsidR="00D7574F" w:rsidRDefault="00226497">
      <w:pPr>
        <w:rPr>
          <w:i/>
        </w:rPr>
      </w:pPr>
      <w:r>
        <w:rPr>
          <w:rFonts w:eastAsia="宋体" w:hint="eastAsia"/>
        </w:rPr>
        <w:t>对应</w:t>
      </w:r>
      <w:r>
        <w:rPr>
          <w:rFonts w:eastAsia="宋体" w:hint="eastAsia"/>
        </w:rPr>
        <w:t>EVB</w:t>
      </w:r>
      <w:r>
        <w:rPr>
          <w:rFonts w:eastAsia="宋体" w:hint="eastAsia"/>
        </w:rPr>
        <w:t>板本与板号如下</w:t>
      </w:r>
      <w:r>
        <w:rPr>
          <w:rFonts w:ascii="Microsoft JhengHei" w:eastAsia="宋体" w:hAnsi="Microsoft JhengHei" w:hint="eastAsia"/>
        </w:rPr>
        <w:t>。</w:t>
      </w:r>
    </w:p>
    <w:tbl>
      <w:tblPr>
        <w:tblW w:w="7938" w:type="dxa"/>
        <w:tblInd w:w="-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526"/>
        <w:gridCol w:w="5412"/>
      </w:tblGrid>
      <w:tr w:rsidR="00D7574F" w14:paraId="193682A3" w14:textId="77777777">
        <w:trPr>
          <w:tblHeader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0CD610BC" w14:textId="77777777" w:rsidR="00D7574F" w:rsidRDefault="00226497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asciiTheme="minorEastAsia" w:eastAsia="宋体" w:hAnsiTheme="minorEastAsia" w:cs="Book Antiqua" w:hint="eastAsia"/>
                <w:lang w:val="en-US"/>
              </w:rPr>
              <w:t>产品名称</w:t>
            </w:r>
          </w:p>
        </w:tc>
        <w:tc>
          <w:tcPr>
            <w:tcW w:w="5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0B4CB7DE" w14:textId="77777777" w:rsidR="00D7574F" w:rsidRDefault="00226497">
            <w:pPr>
              <w:pStyle w:val="TableHeading"/>
              <w:rPr>
                <w:rFonts w:eastAsiaTheme="minorEastAsia" w:cs="Book Antiqua"/>
                <w:lang w:val="en-US" w:eastAsia="zh-TW"/>
              </w:rPr>
            </w:pPr>
            <w:r>
              <w:rPr>
                <w:rFonts w:eastAsia="宋体" w:cs="Book Antiqua" w:hint="eastAsia"/>
                <w:lang w:val="en-US" w:eastAsia="zh-TW"/>
              </w:rPr>
              <w:t>产品版本</w:t>
            </w:r>
          </w:p>
        </w:tc>
      </w:tr>
      <w:tr w:rsidR="00D7574F" w14:paraId="6C435532" w14:textId="77777777">
        <w:tc>
          <w:tcPr>
            <w:tcW w:w="2526" w:type="dxa"/>
          </w:tcPr>
          <w:p w14:paraId="5B3E6986" w14:textId="77777777" w:rsidR="00D7574F" w:rsidRDefault="00226497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eastAsia="宋体" w:cs="Arial" w:hint="eastAsia"/>
              </w:rPr>
              <w:t>WEVB</w:t>
            </w:r>
            <w:r>
              <w:rPr>
                <w:rFonts w:eastAsia="宋体" w:cs="Arial"/>
              </w:rPr>
              <w:t>-</w:t>
            </w:r>
            <w:r>
              <w:rPr>
                <w:rFonts w:eastAsia="宋体" w:cs="Arial" w:hint="eastAsia"/>
              </w:rPr>
              <w:t>0</w:t>
            </w:r>
            <w:r>
              <w:rPr>
                <w:rFonts w:eastAsia="宋体" w:cs="Arial"/>
              </w:rPr>
              <w:t>006A-V01</w:t>
            </w:r>
          </w:p>
        </w:tc>
        <w:tc>
          <w:tcPr>
            <w:tcW w:w="5412" w:type="dxa"/>
          </w:tcPr>
          <w:p w14:paraId="0463305F" w14:textId="77777777" w:rsidR="00D7574F" w:rsidRDefault="00D7574F">
            <w:pPr>
              <w:pStyle w:val="TableText"/>
              <w:rPr>
                <w:rFonts w:cs="Arial"/>
              </w:rPr>
            </w:pPr>
          </w:p>
        </w:tc>
      </w:tr>
    </w:tbl>
    <w:p w14:paraId="6E285134" w14:textId="77777777" w:rsidR="00D7574F" w:rsidRDefault="00D7574F"/>
    <w:p w14:paraId="1BC0236A" w14:textId="77777777" w:rsidR="00D7574F" w:rsidRDefault="00226497">
      <w:pPr>
        <w:pStyle w:val="2"/>
      </w:pPr>
      <w:bookmarkStart w:id="10" w:name="_Toc153876993"/>
      <w:r>
        <w:rPr>
          <w:rFonts w:eastAsia="宋体" w:hint="eastAsia"/>
        </w:rPr>
        <w:t>读者对象</w:t>
      </w:r>
      <w:bookmarkEnd w:id="10"/>
    </w:p>
    <w:p w14:paraId="351B6629" w14:textId="77777777" w:rsidR="00D7574F" w:rsidRDefault="00226497">
      <w:r>
        <w:rPr>
          <w:rFonts w:eastAsia="宋体" w:hint="eastAsia"/>
        </w:rPr>
        <w:t>本文档适用于以下工程师</w:t>
      </w:r>
      <w:r>
        <w:rPr>
          <w:rFonts w:eastAsia="宋体" w:hint="eastAsia"/>
        </w:rPr>
        <w:t>:</w:t>
      </w:r>
    </w:p>
    <w:p w14:paraId="772B05C3" w14:textId="77777777" w:rsidR="00D7574F" w:rsidRDefault="00226497">
      <w:pPr>
        <w:pStyle w:val="ItemList"/>
        <w:adjustRightInd/>
        <w:snapToGrid/>
        <w:rPr>
          <w:color w:val="000000"/>
        </w:rPr>
      </w:pPr>
      <w:r>
        <w:rPr>
          <w:rFonts w:asciiTheme="minorEastAsia" w:hAnsiTheme="minorEastAsia" w:hint="eastAsia"/>
        </w:rPr>
        <w:t>技术支援</w:t>
      </w:r>
      <w:r>
        <w:rPr>
          <w:rFonts w:hint="eastAsia"/>
        </w:rPr>
        <w:t>工程师</w:t>
      </w:r>
    </w:p>
    <w:p w14:paraId="488905FF" w14:textId="77777777" w:rsidR="00D7574F" w:rsidRDefault="00226497">
      <w:pPr>
        <w:pStyle w:val="ItemList"/>
        <w:adjustRightInd/>
        <w:snapToGrid/>
        <w:rPr>
          <w:color w:val="000000"/>
        </w:rPr>
      </w:pPr>
      <w:r>
        <w:rPr>
          <w:rFonts w:asciiTheme="minorEastAsia" w:hAnsiTheme="minorEastAsia" w:hint="eastAsia"/>
        </w:rPr>
        <w:t>硬件开发</w:t>
      </w:r>
      <w:r>
        <w:rPr>
          <w:rFonts w:hint="eastAsia"/>
        </w:rPr>
        <w:t>工程师</w:t>
      </w:r>
    </w:p>
    <w:p w14:paraId="4BB7E0BA" w14:textId="77777777" w:rsidR="00D7574F" w:rsidRDefault="00D7574F"/>
    <w:p w14:paraId="68351849" w14:textId="77777777" w:rsidR="00D7574F" w:rsidRDefault="00226497">
      <w:pPr>
        <w:pStyle w:val="2"/>
      </w:pPr>
      <w:bookmarkStart w:id="11" w:name="_Toc153876994"/>
      <w:r>
        <w:rPr>
          <w:rFonts w:eastAsia="宋体" w:hint="eastAsia"/>
        </w:rPr>
        <w:t>修订记录</w:t>
      </w:r>
      <w:bookmarkEnd w:id="11"/>
    </w:p>
    <w:p w14:paraId="57F184C1" w14:textId="77777777" w:rsidR="00D7574F" w:rsidRDefault="00226497">
      <w:r>
        <w:rPr>
          <w:rFonts w:eastAsia="宋体" w:hint="eastAsia"/>
        </w:rPr>
        <w:t>修订记录累积每次文件的更新说明</w:t>
      </w:r>
      <w:r>
        <w:rPr>
          <w:rFonts w:ascii="Microsoft JhengHei" w:eastAsia="宋体" w:hAnsi="Microsoft JhengHei" w:hint="eastAsia"/>
        </w:rPr>
        <w:t>及</w:t>
      </w:r>
      <w:r>
        <w:rPr>
          <w:rFonts w:eastAsia="宋体" w:hint="eastAsia"/>
        </w:rPr>
        <w:t>更新内容。</w:t>
      </w:r>
    </w:p>
    <w:tbl>
      <w:tblPr>
        <w:tblW w:w="7938" w:type="dxa"/>
        <w:tblInd w:w="-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53"/>
        <w:gridCol w:w="968"/>
        <w:gridCol w:w="5517"/>
      </w:tblGrid>
      <w:tr w:rsidR="00D7574F" w14:paraId="058DAB9E" w14:textId="77777777">
        <w:trPr>
          <w:tblHeader/>
        </w:trPr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677ED0F4" w14:textId="77777777" w:rsidR="00D7574F" w:rsidRDefault="00226497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eastAsia="宋体" w:cs="Book Antiqua" w:hint="eastAsia"/>
                <w:lang w:val="en-US"/>
              </w:rPr>
              <w:t>修订日期</w:t>
            </w:r>
          </w:p>
        </w:tc>
        <w:tc>
          <w:tcPr>
            <w:tcW w:w="9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07230F9D" w14:textId="77777777" w:rsidR="00D7574F" w:rsidRDefault="00226497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eastAsia="宋体" w:cs="Book Antiqua" w:hint="eastAsia"/>
                <w:lang w:val="en-US"/>
              </w:rPr>
              <w:t>版本</w:t>
            </w:r>
          </w:p>
        </w:tc>
        <w:tc>
          <w:tcPr>
            <w:tcW w:w="55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14:paraId="671AADE2" w14:textId="77777777" w:rsidR="00D7574F" w:rsidRDefault="00226497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eastAsia="宋体" w:cs="Book Antiqua" w:hint="eastAsia"/>
                <w:lang w:val="en-US"/>
              </w:rPr>
              <w:t>修订说明</w:t>
            </w:r>
          </w:p>
        </w:tc>
      </w:tr>
      <w:tr w:rsidR="00D7574F" w14:paraId="048419D1" w14:textId="77777777">
        <w:tc>
          <w:tcPr>
            <w:tcW w:w="1453" w:type="dxa"/>
          </w:tcPr>
          <w:p w14:paraId="26FD912F" w14:textId="77777777" w:rsidR="00D7574F" w:rsidRDefault="00226497">
            <w:pPr>
              <w:pStyle w:val="TableText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</w:rPr>
              <w:t>2</w:t>
            </w:r>
            <w:r>
              <w:rPr>
                <w:rFonts w:eastAsia="宋体" w:cs="Arial"/>
              </w:rPr>
              <w:t>02</w:t>
            </w:r>
            <w:r>
              <w:rPr>
                <w:rFonts w:eastAsia="宋体" w:cs="Arial" w:hint="eastAsia"/>
                <w:lang w:eastAsia="zh-CN"/>
              </w:rPr>
              <w:t>2</w:t>
            </w:r>
            <w:r>
              <w:rPr>
                <w:rFonts w:eastAsia="宋体" w:cs="Arial"/>
              </w:rPr>
              <w:t>-0</w:t>
            </w:r>
            <w:r>
              <w:rPr>
                <w:rFonts w:eastAsia="宋体" w:cs="Arial" w:hint="eastAsia"/>
                <w:lang w:eastAsia="zh-CN"/>
              </w:rPr>
              <w:t>4</w:t>
            </w:r>
            <w:r>
              <w:rPr>
                <w:rFonts w:eastAsia="宋体" w:cs="Arial"/>
              </w:rPr>
              <w:t>-</w:t>
            </w:r>
            <w:r>
              <w:rPr>
                <w:rFonts w:eastAsia="宋体" w:cs="Arial" w:hint="eastAsia"/>
                <w:lang w:eastAsia="zh-CN"/>
              </w:rPr>
              <w:t>27</w:t>
            </w:r>
          </w:p>
        </w:tc>
        <w:tc>
          <w:tcPr>
            <w:tcW w:w="968" w:type="dxa"/>
          </w:tcPr>
          <w:p w14:paraId="68B7882C" w14:textId="77777777" w:rsidR="00D7574F" w:rsidRDefault="00226497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V0.1</w:t>
            </w:r>
          </w:p>
        </w:tc>
        <w:tc>
          <w:tcPr>
            <w:tcW w:w="5517" w:type="dxa"/>
          </w:tcPr>
          <w:p w14:paraId="63EFE07D" w14:textId="77777777" w:rsidR="00D7574F" w:rsidRDefault="00226497">
            <w:pPr>
              <w:pStyle w:val="TableText"/>
              <w:rPr>
                <w:rFonts w:eastAsia="宋体" w:cs="Arial"/>
              </w:rPr>
            </w:pPr>
            <w:r>
              <w:rPr>
                <w:rFonts w:eastAsia="宋体" w:cs="Arial" w:hint="eastAsia"/>
                <w:lang w:eastAsia="zh-CN"/>
              </w:rPr>
              <w:t>Initial</w:t>
            </w:r>
          </w:p>
        </w:tc>
      </w:tr>
      <w:tr w:rsidR="00D7574F" w14:paraId="5256D404" w14:textId="77777777">
        <w:tc>
          <w:tcPr>
            <w:tcW w:w="1453" w:type="dxa"/>
          </w:tcPr>
          <w:p w14:paraId="5ADF2ACF" w14:textId="77777777" w:rsidR="00D7574F" w:rsidRDefault="00226497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cs="Arial" w:hint="eastAsia"/>
                <w:lang w:eastAsia="zh-CN"/>
              </w:rPr>
              <w:t>2022-09-13</w:t>
            </w:r>
          </w:p>
        </w:tc>
        <w:tc>
          <w:tcPr>
            <w:tcW w:w="968" w:type="dxa"/>
          </w:tcPr>
          <w:p w14:paraId="3E7A36C5" w14:textId="77777777" w:rsidR="00D7574F" w:rsidRDefault="00226497">
            <w:pPr>
              <w:pStyle w:val="TableText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V1.0</w:t>
            </w:r>
          </w:p>
        </w:tc>
        <w:tc>
          <w:tcPr>
            <w:tcW w:w="5517" w:type="dxa"/>
          </w:tcPr>
          <w:p w14:paraId="7193E8CC" w14:textId="77777777" w:rsidR="00D7574F" w:rsidRDefault="00226497">
            <w:pPr>
              <w:pStyle w:val="TableText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Update</w:t>
            </w:r>
          </w:p>
        </w:tc>
      </w:tr>
    </w:tbl>
    <w:p w14:paraId="68108BAC" w14:textId="77777777" w:rsidR="00D7574F" w:rsidRDefault="00D7574F"/>
    <w:p w14:paraId="5DCB26BD" w14:textId="77777777" w:rsidR="00D7574F" w:rsidRDefault="00D7574F"/>
    <w:p w14:paraId="559A1805" w14:textId="77777777" w:rsidR="00D7574F" w:rsidRDefault="00D7574F">
      <w:pPr>
        <w:adjustRightInd/>
        <w:snapToGrid/>
        <w:spacing w:line="240" w:lineRule="auto"/>
        <w:jc w:val="left"/>
        <w:rPr>
          <w:rFonts w:eastAsiaTheme="minorEastAsia"/>
        </w:rPr>
      </w:pPr>
    </w:p>
    <w:p w14:paraId="13985F38" w14:textId="77777777" w:rsidR="00D7574F" w:rsidRDefault="00226497">
      <w:pPr>
        <w:pStyle w:val="1"/>
      </w:pPr>
      <w:bookmarkStart w:id="12" w:name="_Toc153876995"/>
      <w:r>
        <w:rPr>
          <w:rFonts w:eastAsia="宋体" w:hint="eastAsia"/>
        </w:rPr>
        <w:lastRenderedPageBreak/>
        <w:t>概述</w:t>
      </w:r>
      <w:bookmarkEnd w:id="12"/>
    </w:p>
    <w:p w14:paraId="5789B44B" w14:textId="77777777" w:rsidR="00D7574F" w:rsidRDefault="00226497">
      <w:pPr>
        <w:pStyle w:val="2"/>
      </w:pPr>
      <w:bookmarkStart w:id="13" w:name="_Toc153876996"/>
      <w:r>
        <w:rPr>
          <w:rFonts w:eastAsia="宋体" w:hint="eastAsia"/>
          <w:bCs/>
        </w:rPr>
        <w:t>简介</w:t>
      </w:r>
      <w:bookmarkEnd w:id="13"/>
    </w:p>
    <w:p w14:paraId="58D68FFD" w14:textId="77777777" w:rsidR="00D7574F" w:rsidRPr="00ED3E37" w:rsidRDefault="00226497">
      <w:pPr>
        <w:rPr>
          <w:rFonts w:eastAsia="宋体"/>
        </w:rPr>
      </w:pPr>
      <w:r>
        <w:rPr>
          <w:rFonts w:eastAsia="宋体" w:hint="eastAsia"/>
        </w:rPr>
        <w:t>WEVB-</w:t>
      </w:r>
      <w:r>
        <w:rPr>
          <w:rFonts w:eastAsia="宋体"/>
        </w:rPr>
        <w:t>0006A</w:t>
      </w:r>
      <w:r>
        <w:rPr>
          <w:rFonts w:eastAsia="宋体" w:hint="eastAsia"/>
        </w:rPr>
        <w:t>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是针对晶视</w:t>
      </w:r>
      <w:r w:rsidR="00ED3E37" w:rsidRPr="00ED3E37">
        <w:rPr>
          <w:rFonts w:eastAsia="宋体" w:hint="eastAsia"/>
        </w:rPr>
        <w:t>SG</w:t>
      </w:r>
      <w:r w:rsidR="00ED3E37" w:rsidRPr="00ED3E37">
        <w:rPr>
          <w:rFonts w:eastAsia="宋体"/>
        </w:rPr>
        <w:t>2002</w:t>
      </w:r>
      <w:r>
        <w:rPr>
          <w:rFonts w:eastAsia="宋体" w:hint="eastAsia"/>
        </w:rPr>
        <w:t>高性能</w:t>
      </w:r>
      <w:r>
        <w:rPr>
          <w:rFonts w:eastAsia="宋体" w:hint="eastAsia"/>
        </w:rPr>
        <w:t xml:space="preserve">AI </w:t>
      </w:r>
      <w:r>
        <w:rPr>
          <w:rFonts w:eastAsia="宋体" w:hint="eastAsia"/>
        </w:rPr>
        <w:t>芯片开发的验证板</w:t>
      </w:r>
      <w:r>
        <w:rPr>
          <w:rFonts w:eastAsia="宋体" w:hint="eastAsia"/>
        </w:rPr>
        <w:t>,</w:t>
      </w:r>
      <w:r>
        <w:rPr>
          <w:rFonts w:eastAsia="宋体" w:hint="eastAsia"/>
        </w:rPr>
        <w:t>用于客户展示</w:t>
      </w:r>
      <w:r w:rsidR="00ED3E37" w:rsidRPr="00ED3E37">
        <w:rPr>
          <w:rFonts w:eastAsia="宋体" w:hint="eastAsia"/>
        </w:rPr>
        <w:t>SG</w:t>
      </w:r>
      <w:r w:rsidR="00ED3E37" w:rsidRPr="00ED3E37">
        <w:rPr>
          <w:rFonts w:eastAsia="宋体"/>
        </w:rPr>
        <w:t>2002</w:t>
      </w:r>
      <w:r>
        <w:rPr>
          <w:rFonts w:eastAsia="宋体" w:hint="eastAsia"/>
        </w:rPr>
        <w:t>芯片强大的图像解析及运算和多样性的硬件接口</w:t>
      </w:r>
      <w:r>
        <w:rPr>
          <w:rFonts w:eastAsia="宋体" w:hint="eastAsia"/>
        </w:rPr>
        <w:t>,</w:t>
      </w:r>
      <w:r>
        <w:rPr>
          <w:rFonts w:eastAsia="宋体" w:hint="eastAsia"/>
        </w:rPr>
        <w:t>同时为客户提供</w:t>
      </w:r>
      <w:r w:rsidR="00ED3E37" w:rsidRPr="00ED3E37">
        <w:rPr>
          <w:rFonts w:eastAsia="宋体" w:hint="eastAsia"/>
        </w:rPr>
        <w:t>SG</w:t>
      </w:r>
      <w:r w:rsidR="00ED3E37" w:rsidRPr="00ED3E37">
        <w:rPr>
          <w:rFonts w:eastAsia="宋体"/>
        </w:rPr>
        <w:t>2002</w:t>
      </w:r>
      <w:r>
        <w:rPr>
          <w:rFonts w:eastAsia="宋体"/>
        </w:rPr>
        <w:t xml:space="preserve"> </w:t>
      </w:r>
      <w:r>
        <w:rPr>
          <w:rFonts w:eastAsia="宋体" w:hint="eastAsia"/>
        </w:rPr>
        <w:t>芯片的硬件参考设计</w:t>
      </w:r>
      <w:r>
        <w:rPr>
          <w:rFonts w:eastAsia="宋体" w:hint="eastAsia"/>
        </w:rPr>
        <w:t>,</w:t>
      </w:r>
      <w:r>
        <w:rPr>
          <w:rFonts w:eastAsia="宋体" w:hint="eastAsia"/>
        </w:rPr>
        <w:t>使客户只需要做简易的修改即可完成产品的硬件开发</w:t>
      </w:r>
      <w:r w:rsidRPr="00ED3E37">
        <w:rPr>
          <w:rFonts w:eastAsia="宋体" w:hint="eastAsia"/>
        </w:rPr>
        <w:t>。</w:t>
      </w:r>
    </w:p>
    <w:p w14:paraId="3A5EC895" w14:textId="77777777" w:rsidR="00D7574F" w:rsidRDefault="00D7574F"/>
    <w:p w14:paraId="6141D6A4" w14:textId="77777777" w:rsidR="00D7574F" w:rsidRDefault="00D7574F"/>
    <w:p w14:paraId="35D43B9A" w14:textId="77777777" w:rsidR="00D7574F" w:rsidRDefault="00226497">
      <w:pPr>
        <w:pStyle w:val="2"/>
      </w:pPr>
      <w:bookmarkStart w:id="14" w:name="_Toc153876997"/>
      <w:r>
        <w:rPr>
          <w:rFonts w:eastAsia="宋体" w:hint="eastAsia"/>
        </w:rPr>
        <w:t>产品配件清单</w:t>
      </w:r>
      <w:bookmarkEnd w:id="14"/>
    </w:p>
    <w:p w14:paraId="29FF5D9C" w14:textId="77777777" w:rsidR="00D7574F" w:rsidRDefault="00226497">
      <w:r>
        <w:rPr>
          <w:rFonts w:eastAsia="宋体" w:hint="eastAsia"/>
        </w:rPr>
        <w:t>WEVB-</w:t>
      </w:r>
      <w:r>
        <w:rPr>
          <w:rFonts w:eastAsia="宋体"/>
        </w:rPr>
        <w:t>0006A</w:t>
      </w:r>
      <w:r>
        <w:rPr>
          <w:rFonts w:eastAsia="宋体" w:hint="eastAsia"/>
        </w:rPr>
        <w:t>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产品配件清单如下</w:t>
      </w:r>
    </w:p>
    <w:p w14:paraId="44B6FB45" w14:textId="77777777" w:rsidR="00D7574F" w:rsidRDefault="00226497">
      <w:pPr>
        <w:numPr>
          <w:ilvl w:val="0"/>
          <w:numId w:val="9"/>
        </w:numPr>
      </w:pPr>
      <w:r>
        <w:rPr>
          <w:rFonts w:eastAsia="宋体" w:hint="eastAsia"/>
        </w:rPr>
        <w:t>WEVB-</w:t>
      </w:r>
      <w:r>
        <w:rPr>
          <w:rFonts w:eastAsia="宋体"/>
        </w:rPr>
        <w:t>0006A-V01 EVB</w:t>
      </w:r>
      <w:r>
        <w:rPr>
          <w:rFonts w:eastAsia="宋体" w:hint="eastAsia"/>
        </w:rPr>
        <w:t>板</w:t>
      </w:r>
      <w:r>
        <w:rPr>
          <w:rFonts w:eastAsia="宋体" w:hint="eastAsia"/>
        </w:rPr>
        <w:t xml:space="preserve"> </w:t>
      </w:r>
      <w:r>
        <w:rPr>
          <w:rFonts w:eastAsia="宋体"/>
        </w:rPr>
        <w:t xml:space="preserve"> X1</w:t>
      </w:r>
    </w:p>
    <w:p w14:paraId="3AD2587D" w14:textId="77777777" w:rsidR="00D7574F" w:rsidRDefault="00226497">
      <w:pPr>
        <w:numPr>
          <w:ilvl w:val="0"/>
          <w:numId w:val="9"/>
        </w:numPr>
      </w:pPr>
      <w:r>
        <w:rPr>
          <w:rFonts w:eastAsia="宋体" w:hint="eastAsia"/>
        </w:rPr>
        <w:t>Se</w:t>
      </w:r>
      <w:r>
        <w:rPr>
          <w:rFonts w:eastAsia="宋体"/>
        </w:rPr>
        <w:t>nsor</w:t>
      </w:r>
      <w:r>
        <w:rPr>
          <w:rFonts w:eastAsia="宋体" w:hint="eastAsia"/>
        </w:rPr>
        <w:t>板</w:t>
      </w:r>
      <w:r>
        <w:rPr>
          <w:rFonts w:eastAsia="宋体" w:hint="eastAsia"/>
        </w:rPr>
        <w:t xml:space="preserve"> </w:t>
      </w:r>
      <w:r>
        <w:rPr>
          <w:rFonts w:eastAsia="宋体"/>
        </w:rPr>
        <w:t xml:space="preserve"> </w:t>
      </w:r>
      <w:r>
        <w:rPr>
          <w:rFonts w:eastAsia="宋体" w:hint="eastAsia"/>
        </w:rPr>
        <w:t>X1</w:t>
      </w:r>
    </w:p>
    <w:p w14:paraId="329985C2" w14:textId="77777777" w:rsidR="00D7574F" w:rsidRDefault="00226497">
      <w:pPr>
        <w:numPr>
          <w:ilvl w:val="0"/>
          <w:numId w:val="9"/>
        </w:numPr>
      </w:pPr>
      <w:r>
        <w:rPr>
          <w:rFonts w:eastAsia="宋体"/>
        </w:rPr>
        <w:t xml:space="preserve">AC110V/AC220V </w:t>
      </w:r>
      <w:r>
        <w:rPr>
          <w:rFonts w:eastAsia="宋体" w:hint="eastAsia"/>
        </w:rPr>
        <w:t>转</w:t>
      </w:r>
      <w:r>
        <w:rPr>
          <w:rFonts w:eastAsia="宋体" w:hint="eastAsia"/>
        </w:rPr>
        <w:t>DC1</w:t>
      </w:r>
      <w:r>
        <w:rPr>
          <w:rFonts w:eastAsia="宋体"/>
        </w:rPr>
        <w:t>2V</w:t>
      </w:r>
      <w:r>
        <w:rPr>
          <w:rFonts w:eastAsia="宋体" w:hint="eastAsia"/>
        </w:rPr>
        <w:t>变压器</w:t>
      </w:r>
    </w:p>
    <w:p w14:paraId="46AD2EDB" w14:textId="77777777" w:rsidR="00D7574F" w:rsidRDefault="00226497">
      <w:pPr>
        <w:numPr>
          <w:ilvl w:val="0"/>
          <w:numId w:val="9"/>
        </w:numPr>
      </w:pPr>
      <w:r>
        <w:rPr>
          <w:rFonts w:eastAsia="宋体"/>
        </w:rPr>
        <w:t xml:space="preserve">Support 1.8V/3.3V UART Tool </w:t>
      </w:r>
    </w:p>
    <w:p w14:paraId="7CEB570E" w14:textId="77777777" w:rsidR="00D7574F" w:rsidRDefault="00226497">
      <w:pPr>
        <w:ind w:left="360"/>
      </w:pPr>
      <w:r>
        <w:rPr>
          <w:rFonts w:eastAsia="宋体" w:hint="eastAsia"/>
        </w:rPr>
        <w:t xml:space="preserve">      </w:t>
      </w:r>
    </w:p>
    <w:p w14:paraId="6B77A992" w14:textId="77777777" w:rsidR="00D7574F" w:rsidRDefault="00226497">
      <w:pPr>
        <w:pStyle w:val="2"/>
        <w:rPr>
          <w:bCs/>
        </w:rPr>
      </w:pPr>
      <w:bookmarkStart w:id="15" w:name="_Toc153876998"/>
      <w:r>
        <w:rPr>
          <w:rFonts w:eastAsia="宋体" w:hint="eastAsia"/>
          <w:bCs/>
        </w:rPr>
        <w:t>相关组件</w:t>
      </w:r>
      <w:bookmarkEnd w:id="15"/>
    </w:p>
    <w:p w14:paraId="68B13F0C" w14:textId="77777777" w:rsidR="00D7574F" w:rsidRDefault="00226497">
      <w:r>
        <w:rPr>
          <w:rFonts w:eastAsia="宋体" w:hint="eastAsia"/>
        </w:rPr>
        <w:t>以下相关配件不包含在</w:t>
      </w:r>
      <w:r>
        <w:rPr>
          <w:rFonts w:eastAsia="宋体" w:hint="eastAsia"/>
        </w:rPr>
        <w:t>WEVB-</w:t>
      </w:r>
      <w:r>
        <w:rPr>
          <w:rFonts w:eastAsia="宋体"/>
        </w:rPr>
        <w:t>0006A</w:t>
      </w:r>
      <w:r>
        <w:rPr>
          <w:rFonts w:eastAsia="宋体" w:hint="eastAsia"/>
        </w:rPr>
        <w:t>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的包装内</w:t>
      </w:r>
    </w:p>
    <w:p w14:paraId="72CC96AF" w14:textId="77777777" w:rsidR="00D7574F" w:rsidRDefault="00226497">
      <w:pPr>
        <w:numPr>
          <w:ilvl w:val="0"/>
          <w:numId w:val="9"/>
        </w:numPr>
      </w:pPr>
      <w:r>
        <w:rPr>
          <w:rFonts w:eastAsia="宋体" w:hint="eastAsia"/>
        </w:rPr>
        <w:t>麦克风模块</w:t>
      </w:r>
    </w:p>
    <w:p w14:paraId="2DBDA3EC" w14:textId="77777777" w:rsidR="00D7574F" w:rsidRDefault="00226497">
      <w:pPr>
        <w:numPr>
          <w:ilvl w:val="0"/>
          <w:numId w:val="9"/>
        </w:numPr>
      </w:pPr>
      <w:r>
        <w:rPr>
          <w:rFonts w:eastAsia="宋体" w:hint="eastAsia"/>
        </w:rPr>
        <w:t>WIFI</w:t>
      </w:r>
      <w:r>
        <w:rPr>
          <w:rFonts w:eastAsia="宋体" w:hint="eastAsia"/>
        </w:rPr>
        <w:t>模块</w:t>
      </w:r>
    </w:p>
    <w:p w14:paraId="5F466162" w14:textId="77777777" w:rsidR="00D7574F" w:rsidRDefault="00226497">
      <w:pPr>
        <w:numPr>
          <w:ilvl w:val="0"/>
          <w:numId w:val="9"/>
        </w:numPr>
      </w:pPr>
      <w:r>
        <w:rPr>
          <w:rFonts w:eastAsia="宋体" w:hint="eastAsia"/>
        </w:rPr>
        <w:t>喇叭模块</w:t>
      </w:r>
    </w:p>
    <w:p w14:paraId="2A12E5D6" w14:textId="77777777" w:rsidR="00D7574F" w:rsidRDefault="00226497">
      <w:pPr>
        <w:numPr>
          <w:ilvl w:val="0"/>
          <w:numId w:val="9"/>
        </w:numPr>
      </w:pPr>
      <w:r>
        <w:rPr>
          <w:rFonts w:eastAsia="宋体" w:hint="eastAsia"/>
        </w:rPr>
        <w:t>面板模块</w:t>
      </w:r>
      <w:r>
        <w:rPr>
          <w:rFonts w:eastAsia="宋体"/>
        </w:rPr>
        <w:t xml:space="preserve"> </w:t>
      </w:r>
    </w:p>
    <w:p w14:paraId="32081889" w14:textId="77777777" w:rsidR="00D7574F" w:rsidRDefault="00D7574F"/>
    <w:p w14:paraId="7BA218C8" w14:textId="77777777" w:rsidR="00D7574F" w:rsidRDefault="00D7574F"/>
    <w:p w14:paraId="149DA8C5" w14:textId="77777777" w:rsidR="00D7574F" w:rsidRDefault="00D7574F"/>
    <w:p w14:paraId="7F6047A2" w14:textId="77777777" w:rsidR="00D7574F" w:rsidRDefault="00D7574F"/>
    <w:p w14:paraId="2BA9094A" w14:textId="77777777" w:rsidR="00D7574F" w:rsidRDefault="00D7574F"/>
    <w:p w14:paraId="0ED6240B" w14:textId="77777777" w:rsidR="00D7574F" w:rsidRDefault="00D7574F"/>
    <w:p w14:paraId="48316A66" w14:textId="77777777" w:rsidR="00D7574F" w:rsidRDefault="00D7574F"/>
    <w:p w14:paraId="2ACBB1EF" w14:textId="77777777" w:rsidR="00D7574F" w:rsidRDefault="00226497">
      <w:pPr>
        <w:pStyle w:val="1"/>
      </w:pPr>
      <w:bookmarkStart w:id="16" w:name="_Toc153876999"/>
      <w:r>
        <w:rPr>
          <w:rFonts w:eastAsia="宋体" w:hint="eastAsia"/>
        </w:rPr>
        <w:lastRenderedPageBreak/>
        <w:t>硬件介绍</w:t>
      </w:r>
      <w:bookmarkEnd w:id="16"/>
    </w:p>
    <w:p w14:paraId="6375E05C" w14:textId="77777777" w:rsidR="00D7574F" w:rsidRDefault="00226497">
      <w:pPr>
        <w:pStyle w:val="2"/>
      </w:pPr>
      <w:bookmarkStart w:id="17" w:name="_Toc153877000"/>
      <w:r>
        <w:rPr>
          <w:rFonts w:eastAsia="宋体" w:hint="eastAsia"/>
        </w:rPr>
        <w:t>接口与外围硬件</w:t>
      </w:r>
      <w:bookmarkEnd w:id="17"/>
    </w:p>
    <w:p w14:paraId="3C2D0EA7" w14:textId="77777777" w:rsidR="00D7574F" w:rsidRDefault="00226497">
      <w:r>
        <w:rPr>
          <w:rFonts w:eastAsia="宋体" w:hint="eastAsia"/>
        </w:rPr>
        <w:t>WEVB-</w:t>
      </w:r>
      <w:r>
        <w:rPr>
          <w:rFonts w:eastAsia="宋体"/>
        </w:rPr>
        <w:t>0006</w:t>
      </w:r>
      <w:r>
        <w:rPr>
          <w:rFonts w:eastAsia="宋体"/>
          <w:lang w:eastAsia="zh-CN"/>
        </w:rPr>
        <w:t>A</w:t>
      </w:r>
      <w:r>
        <w:rPr>
          <w:rFonts w:eastAsia="宋体" w:hint="eastAsia"/>
        </w:rPr>
        <w:t>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板的接口如图</w:t>
      </w:r>
      <w:r>
        <w:rPr>
          <w:rFonts w:eastAsia="宋体" w:hint="eastAsia"/>
        </w:rPr>
        <w:t>3</w:t>
      </w:r>
      <w:r>
        <w:rPr>
          <w:rFonts w:eastAsia="宋体"/>
        </w:rPr>
        <w:t>.1</w:t>
      </w:r>
      <w:r>
        <w:rPr>
          <w:rFonts w:eastAsia="宋体" w:hint="eastAsia"/>
        </w:rPr>
        <w:t>所示</w:t>
      </w:r>
    </w:p>
    <w:p w14:paraId="2797DF5B" w14:textId="77777777" w:rsidR="00D7574F" w:rsidRDefault="00226497">
      <w:r>
        <w:rPr>
          <w:rFonts w:eastAsia="宋体" w:hint="eastAsia"/>
        </w:rPr>
        <w:t>WEVB-</w:t>
      </w:r>
      <w:r>
        <w:rPr>
          <w:rFonts w:eastAsia="宋体"/>
        </w:rPr>
        <w:t>0006A</w:t>
      </w:r>
      <w:r>
        <w:rPr>
          <w:rFonts w:eastAsia="宋体" w:hint="eastAsia"/>
        </w:rPr>
        <w:t>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板的接口说明如表</w:t>
      </w:r>
      <w:r>
        <w:rPr>
          <w:rFonts w:eastAsia="宋体" w:hint="eastAsia"/>
        </w:rPr>
        <w:t>3</w:t>
      </w:r>
      <w:r>
        <w:rPr>
          <w:rFonts w:eastAsia="宋体"/>
        </w:rPr>
        <w:t>.1</w:t>
      </w:r>
      <w:r>
        <w:rPr>
          <w:rFonts w:eastAsia="宋体" w:hint="eastAsia"/>
        </w:rPr>
        <w:t>所示</w:t>
      </w:r>
    </w:p>
    <w:p w14:paraId="086072DD" w14:textId="77777777" w:rsidR="00D7574F" w:rsidRDefault="00226497">
      <w:pPr>
        <w:jc w:val="center"/>
      </w:pPr>
      <w:r>
        <w:object w:dxaOrig="9016" w:dyaOrig="5872" w14:anchorId="0ED64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9pt;height:293.8pt" o:ole="">
            <v:imagedata r:id="rId15" o:title=""/>
          </v:shape>
          <o:OLEObject Type="Embed" ProgID="Visio.Drawing.11" ShapeID="_x0000_i1025" DrawAspect="Content" ObjectID="_1764623618" r:id="rId16"/>
        </w:object>
      </w:r>
      <w:r>
        <w:rPr>
          <w:rFonts w:eastAsia="宋体" w:hint="eastAsia"/>
        </w:rPr>
        <w:t xml:space="preserve">                                                      </w:t>
      </w:r>
      <w:r>
        <w:rPr>
          <w:rFonts w:eastAsia="宋体" w:hint="eastAsia"/>
        </w:rPr>
        <w:t>图</w:t>
      </w:r>
      <w:r>
        <w:rPr>
          <w:rFonts w:eastAsia="宋体" w:hint="eastAsia"/>
        </w:rPr>
        <w:t>3</w:t>
      </w:r>
      <w:r>
        <w:rPr>
          <w:rFonts w:eastAsia="宋体"/>
        </w:rPr>
        <w:t>.1</w:t>
      </w:r>
    </w:p>
    <w:p w14:paraId="772342BA" w14:textId="77777777" w:rsidR="00D7574F" w:rsidRDefault="00D7574F"/>
    <w:p w14:paraId="1EC3CD7D" w14:textId="77777777" w:rsidR="00D7574F" w:rsidRDefault="00226497">
      <w:r>
        <w:rPr>
          <w:rFonts w:hint="eastAsia"/>
        </w:rPr>
        <w:t>特别留意</w:t>
      </w:r>
      <w:r>
        <w:rPr>
          <w:rFonts w:hint="eastAsia"/>
        </w:rPr>
        <w:t xml:space="preserve"> </w:t>
      </w:r>
      <w:r>
        <w:t xml:space="preserve">13(JTAG), 15 (I2C) , 26 (VDDQ) , 24 (CPU_SEL) </w:t>
      </w:r>
      <w:r>
        <w:rPr>
          <w:rFonts w:hint="eastAsia"/>
        </w:rPr>
        <w:t>以下四种组态不一样</w:t>
      </w:r>
    </w:p>
    <w:p w14:paraId="58AEE7E2" w14:textId="77777777" w:rsidR="00D7574F" w:rsidRDefault="00226497">
      <w:r>
        <w:rPr>
          <w:rFonts w:eastAsia="宋体" w:hint="eastAsia"/>
        </w:rPr>
        <w:t>表</w:t>
      </w:r>
      <w:r>
        <w:rPr>
          <w:rFonts w:eastAsia="宋体" w:hint="eastAsia"/>
        </w:rPr>
        <w:t>3</w:t>
      </w:r>
      <w:r>
        <w:rPr>
          <w:rFonts w:eastAsia="宋体"/>
        </w:rPr>
        <w:t xml:space="preserve">-1 </w:t>
      </w:r>
    </w:p>
    <w:tbl>
      <w:tblPr>
        <w:tblW w:w="8100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60"/>
        <w:gridCol w:w="7140"/>
      </w:tblGrid>
      <w:tr w:rsidR="00D7574F" w14:paraId="7ADA1B08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02C123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序号</w:t>
            </w: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B8351C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说明</w:t>
            </w:r>
          </w:p>
        </w:tc>
      </w:tr>
      <w:tr w:rsidR="00D7574F" w14:paraId="4E41FD49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4BF406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宋体" w:hAnsi="PMingLiU" w:cs="PMingLiU"/>
                <w:color w:val="000000"/>
                <w:kern w:val="0"/>
                <w:lang w:eastAsia="zh-CN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  <w:lang w:eastAsia="zh-CN"/>
              </w:rPr>
              <w:t>1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DD563C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Panel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插槽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 (TX0)</w:t>
            </w:r>
          </w:p>
        </w:tc>
      </w:tr>
      <w:tr w:rsidR="00D7574F" w14:paraId="47D62DE2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9EA9EB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E97263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Sensor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插槽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 (RX</w:t>
            </w:r>
            <w:r>
              <w:rPr>
                <w:rFonts w:ascii="PMingLiU" w:eastAsia="宋体" w:hAnsi="PMingLiU" w:cs="PMingLiU" w:hint="eastAsia"/>
                <w:color w:val="000000"/>
                <w:kern w:val="0"/>
                <w:lang w:eastAsia="zh-CN"/>
              </w:rPr>
              <w:t>1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)</w:t>
            </w:r>
          </w:p>
        </w:tc>
      </w:tr>
      <w:tr w:rsidR="00D7574F" w14:paraId="6232A30A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B22D8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3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64C051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Sensor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插槽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 (RX0)</w:t>
            </w:r>
            <w:r>
              <w:rPr>
                <w:rFonts w:ascii="PMingLiU" w:eastAsia="宋体" w:hAnsi="PMingLiU" w:cs="PMingLiU"/>
                <w:color w:val="000000"/>
                <w:kern w:val="0"/>
              </w:rPr>
              <w:t xml:space="preserve"> </w:t>
            </w:r>
            <w:r>
              <w:rPr>
                <w:rFonts w:ascii="PMingLiU" w:eastAsia="宋体" w:hAnsi="PMingLiU" w:cs="PMingLiU"/>
                <w:b/>
                <w:bCs/>
                <w:color w:val="FF0000"/>
                <w:kern w:val="0"/>
              </w:rPr>
              <w:t>MAIN</w:t>
            </w:r>
          </w:p>
        </w:tc>
      </w:tr>
      <w:tr w:rsidR="00D7574F" w14:paraId="11BE66F7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A598A3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4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DD9589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Sensor</w:t>
            </w:r>
            <w:r>
              <w:rPr>
                <w:rFonts w:ascii="PMingLiU" w:eastAsia="宋体" w:hAnsi="PMingLiU" w:cs="PMingLiU" w:hint="eastAsia"/>
                <w:color w:val="000000"/>
                <w:kern w:val="0"/>
                <w:lang w:eastAsia="zh-CN"/>
              </w:rPr>
              <w:t xml:space="preserve">1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Clk source (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可由主芯片提供或是外挂方便开发其他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sensor)</w:t>
            </w:r>
          </w:p>
        </w:tc>
      </w:tr>
      <w:tr w:rsidR="00D7574F" w14:paraId="3A840DD4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80BC10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5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BBA3B3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  <w:lang w:eastAsia="zh-CN"/>
              </w:rPr>
              <w:t>Se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nsor</w:t>
            </w:r>
            <w:r>
              <w:rPr>
                <w:rFonts w:ascii="PMingLiU" w:eastAsia="宋体" w:hAnsi="PMingLiU" w:cs="PMingLiU" w:hint="eastAsia"/>
                <w:color w:val="000000"/>
                <w:kern w:val="0"/>
                <w:lang w:eastAsia="zh-CN"/>
              </w:rPr>
              <w:t xml:space="preserve">0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Clk source (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可由主芯片提供或是外挂方便开发其他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sensor)</w:t>
            </w:r>
          </w:p>
        </w:tc>
      </w:tr>
      <w:tr w:rsidR="00D7574F" w14:paraId="61F5FA86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1344F8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6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9DED2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Audio Out (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含放大电路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,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可外接喇叭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)</w:t>
            </w:r>
          </w:p>
        </w:tc>
      </w:tr>
      <w:tr w:rsidR="00D7574F" w14:paraId="6291E2BB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98D786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7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0F848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MIC IN (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可直接上驻级体麦克风或是外插模块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)</w:t>
            </w:r>
          </w:p>
        </w:tc>
      </w:tr>
      <w:tr w:rsidR="00D7574F" w14:paraId="2E30186A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B41473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8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814490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A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>UDIO OUT , MIC IN</w:t>
            </w:r>
          </w:p>
        </w:tc>
      </w:tr>
      <w:tr w:rsidR="00D7574F" w14:paraId="2530A401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2554A8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lastRenderedPageBreak/>
              <w:t>9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D62B5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Micro SD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卡槽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 </w:t>
            </w:r>
          </w:p>
        </w:tc>
      </w:tr>
      <w:tr w:rsidR="00D7574F" w14:paraId="1BFF79FA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108391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0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943D46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HW Config</w:t>
            </w:r>
            <w:r>
              <w:rPr>
                <w:rFonts w:ascii="PMingLiU" w:eastAsia="宋体" w:hAnsi="PMingLiU" w:cs="PMingLiU"/>
                <w:color w:val="000000"/>
                <w:kern w:val="0"/>
              </w:rPr>
              <w:t xml:space="preserve"> (Boot device select)</w:t>
            </w:r>
          </w:p>
        </w:tc>
      </w:tr>
      <w:tr w:rsidR="00D7574F" w14:paraId="5E3553EA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F7339A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1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83753C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宋体" w:hAnsi="PMingLiU" w:cs="PMingLiU"/>
                <w:color w:val="000000"/>
                <w:kern w:val="0"/>
                <w:lang w:eastAsia="zh-CN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HW Config</w:t>
            </w:r>
            <w:r>
              <w:rPr>
                <w:rFonts w:ascii="PMingLiU" w:eastAsia="宋体" w:hAnsi="PMingLiU" w:cs="PMingLiU"/>
                <w:color w:val="000000"/>
                <w:kern w:val="0"/>
              </w:rPr>
              <w:t xml:space="preserve"> (Boot device select)</w:t>
            </w:r>
          </w:p>
        </w:tc>
      </w:tr>
      <w:tr w:rsidR="00D7574F" w14:paraId="3D089203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E11F09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2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706CBE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宋体" w:hAnsi="PMingLiU" w:cs="PMingLiU"/>
                <w:color w:val="000000"/>
                <w:kern w:val="0"/>
                <w:lang w:eastAsia="zh-CN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  <w:lang w:eastAsia="zh-CN"/>
              </w:rPr>
              <w:t>UART0 Debug Port</w:t>
            </w:r>
            <w:r>
              <w:rPr>
                <w:rFonts w:ascii="PMingLiU" w:eastAsia="宋体" w:hAnsi="PMingLiU" w:cs="PMingLiU"/>
                <w:color w:val="000000"/>
                <w:kern w:val="0"/>
                <w:lang w:eastAsia="zh-CN"/>
              </w:rPr>
              <w:t xml:space="preserve"> (VDDIO_EMMC_SD0, mostly 3.3V)</w:t>
            </w:r>
          </w:p>
        </w:tc>
      </w:tr>
      <w:tr w:rsidR="00D7574F" w14:paraId="7E4F319E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64087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3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7640CE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1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 xml:space="preserve">3.CRA = </w:t>
            </w:r>
            <w:r w:rsidR="00ED3E37">
              <w:rPr>
                <w:rFonts w:ascii="Microsoft JhengHei" w:eastAsia="宋体" w:hAnsi="Microsoft JhengHei" w:hint="eastAsia"/>
                <w:lang w:eastAsia="zh-CN"/>
              </w:rPr>
              <w:t>SG</w:t>
            </w:r>
            <w:r w:rsidR="00ED3E37">
              <w:rPr>
                <w:rFonts w:ascii="Microsoft JhengHei" w:eastAsia="宋体" w:hAnsi="Microsoft JhengHei"/>
              </w:rPr>
              <w:t>200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 xml:space="preserve"> CA53 JTAG (1.8V)</w:t>
            </w:r>
          </w:p>
          <w:p w14:paraId="5DA0D66E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1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 xml:space="preserve">3.CRR = </w:t>
            </w:r>
            <w:r w:rsidR="00ED3E37">
              <w:rPr>
                <w:rFonts w:ascii="Microsoft JhengHei" w:eastAsia="宋体" w:hAnsi="Microsoft JhengHei" w:hint="eastAsia"/>
                <w:lang w:eastAsia="zh-CN"/>
              </w:rPr>
              <w:t>SG</w:t>
            </w:r>
            <w:r w:rsidR="00ED3E37">
              <w:rPr>
                <w:rFonts w:ascii="Microsoft JhengHei" w:eastAsia="宋体" w:hAnsi="Microsoft JhengHei"/>
              </w:rPr>
              <w:t>200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 xml:space="preserve"> RISCV JTAG (VDDIO_EMMC_SD0, mostly 3.3V)</w:t>
            </w:r>
          </w:p>
        </w:tc>
      </w:tr>
      <w:tr w:rsidR="00D7574F" w14:paraId="23CC774F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2F7DAC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4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F51251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color w:val="000000"/>
                <w:kern w:val="0"/>
                <w:lang w:eastAsia="zh-CN"/>
              </w:rPr>
            </w:pPr>
            <w:r>
              <w:rPr>
                <w:rFonts w:ascii="PMingLiU" w:eastAsia="宋体" w:hAnsi="PMingLiU" w:cs="PMingLiU"/>
                <w:color w:val="000000"/>
                <w:kern w:val="0"/>
              </w:rPr>
              <w:t xml:space="preserve">DC12V IN </w:t>
            </w:r>
          </w:p>
        </w:tc>
      </w:tr>
      <w:tr w:rsidR="00D7574F" w14:paraId="416644BD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09C8EB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5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6DDA8D" w14:textId="77777777" w:rsidR="00D7574F" w:rsidRDefault="00226497" w:rsidP="001119CE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/>
                <w:color w:val="000000"/>
                <w:kern w:val="0"/>
              </w:rPr>
              <w:t xml:space="preserve">15.R = I2C0    (1.8V) </w:t>
            </w:r>
          </w:p>
        </w:tc>
      </w:tr>
      <w:tr w:rsidR="00D7574F" w14:paraId="550A06E0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E7B2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6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3053C2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SDIO WIFI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模块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(1.8V</w:t>
            </w:r>
            <w:r>
              <w:rPr>
                <w:rFonts w:ascii="PMingLiU" w:eastAsia="宋体" w:hAnsi="PMingLiU" w:cs="PMingLiU"/>
                <w:color w:val="000000"/>
                <w:kern w:val="0"/>
              </w:rPr>
              <w:t xml:space="preserve">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)</w:t>
            </w:r>
          </w:p>
        </w:tc>
      </w:tr>
      <w:tr w:rsidR="00D7574F" w14:paraId="72BDE298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B6B190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7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C6DAA0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internal EPHY </w:t>
            </w:r>
          </w:p>
        </w:tc>
      </w:tr>
      <w:tr w:rsidR="00D7574F" w14:paraId="72733188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AAE371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8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E45A91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Slave Micro USB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口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支援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 xml:space="preserve">5V </w:t>
            </w: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供电</w:t>
            </w:r>
          </w:p>
        </w:tc>
      </w:tr>
      <w:tr w:rsidR="00D7574F" w14:paraId="54DEC325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02BD6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9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DE8D47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USB2.0</w:t>
            </w:r>
          </w:p>
        </w:tc>
      </w:tr>
      <w:tr w:rsidR="00D7574F" w14:paraId="4383AEA1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F140EE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0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549FCF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F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>lash socket</w:t>
            </w:r>
          </w:p>
        </w:tc>
      </w:tr>
      <w:tr w:rsidR="00D7574F" w14:paraId="16BF2122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CF210B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1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337291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A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UX0 </w:t>
            </w: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 xml:space="preserve">接地 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(fast boot </w:t>
            </w: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时,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 </w:t>
            </w: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QFN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 </w:t>
            </w: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 xml:space="preserve">强制 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upgrade </w:t>
            </w: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用)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 </w:t>
            </w:r>
          </w:p>
        </w:tc>
      </w:tr>
      <w:tr w:rsidR="00D7574F" w14:paraId="578A7BBF" w14:textId="77777777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66E3F4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2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43CFDF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P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>WR_BUTTON</w:t>
            </w:r>
          </w:p>
        </w:tc>
      </w:tr>
      <w:tr w:rsidR="00D7574F" w14:paraId="65B22D7A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BA3124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3</w:t>
            </w: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FC1B5A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P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>WR_RSTN</w:t>
            </w:r>
          </w:p>
        </w:tc>
      </w:tr>
      <w:tr w:rsidR="00D7574F" w14:paraId="397F34D8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877CBB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4</w:t>
            </w: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C902DB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C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>PU_SEL (</w:t>
            </w: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 xml:space="preserve">适用未封印的 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IC) </w:t>
            </w:r>
          </w:p>
        </w:tc>
      </w:tr>
      <w:tr w:rsidR="00D7574F" w14:paraId="7EC8E332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B1F87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5</w:t>
            </w: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956ED0" w14:textId="77777777" w:rsidR="00D7574F" w:rsidRDefault="00226497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S</w:t>
            </w:r>
            <w:r>
              <w:rPr>
                <w:rFonts w:ascii="PMingLiU" w:eastAsia="PMingLiU" w:hAnsi="PMingLiU" w:cs="PMingLiU"/>
                <w:color w:val="000000"/>
                <w:kern w:val="0"/>
              </w:rPr>
              <w:t xml:space="preserve">D_PWR_EN polarity </w:t>
            </w: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切换</w:t>
            </w:r>
          </w:p>
        </w:tc>
      </w:tr>
      <w:tr w:rsidR="00D7574F" w14:paraId="35214B11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C0F9DC" w14:textId="77777777" w:rsidR="00D7574F" w:rsidRDefault="00226497">
            <w:pPr>
              <w:adjustRightInd/>
              <w:snapToGrid/>
              <w:spacing w:line="240" w:lineRule="auto"/>
              <w:jc w:val="right"/>
              <w:rPr>
                <w:rFonts w:ascii="PMingLiU" w:eastAsia="宋体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26</w:t>
            </w: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3E6123" w14:textId="3A4F43AB" w:rsidR="00D7574F" w:rsidRDefault="00B92D8F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SG2002</w:t>
            </w:r>
            <w:r w:rsidR="00226497">
              <w:rPr>
                <w:rFonts w:ascii="PMingLiU" w:eastAsia="PMingLiU" w:hAnsi="PMingLiU" w:cs="PMingLiU"/>
                <w:color w:val="000000"/>
                <w:kern w:val="0"/>
              </w:rPr>
              <w:t xml:space="preserve"> </w:t>
            </w:r>
            <w:r w:rsidR="00226497">
              <w:rPr>
                <w:rFonts w:ascii="PMingLiU" w:eastAsia="PMingLiU" w:hAnsi="PMingLiU" w:cs="PMingLiU" w:hint="eastAsia"/>
                <w:color w:val="000000"/>
                <w:kern w:val="0"/>
              </w:rPr>
              <w:t xml:space="preserve">专用电源切换 </w:t>
            </w:r>
            <w:r w:rsidR="00226497">
              <w:rPr>
                <w:rFonts w:ascii="PMingLiU" w:eastAsia="PMingLiU" w:hAnsi="PMingLiU" w:cs="PMingLiU"/>
                <w:color w:val="FF0000"/>
                <w:kern w:val="0"/>
              </w:rPr>
              <w:t>(</w:t>
            </w:r>
            <w:r w:rsidR="00226497">
              <w:rPr>
                <w:rFonts w:ascii="PMingLiU" w:eastAsia="PMingLiU" w:hAnsi="PMingLiU" w:cs="PMingLiU" w:hint="eastAsia"/>
                <w:color w:val="FF0000"/>
                <w:kern w:val="0"/>
              </w:rPr>
              <w:t>插上</w:t>
            </w:r>
            <w:r>
              <w:rPr>
                <w:rFonts w:ascii="PMingLiU" w:eastAsia="PMingLiU" w:hAnsi="PMingLiU" w:cs="PMingLiU" w:hint="eastAsia"/>
                <w:color w:val="FF0000"/>
                <w:kern w:val="0"/>
              </w:rPr>
              <w:t>是</w:t>
            </w:r>
            <w:r w:rsidR="00226497">
              <w:rPr>
                <w:rFonts w:ascii="PMingLiU" w:eastAsia="PMingLiU" w:hAnsi="PMingLiU" w:cs="PMingLiU" w:hint="eastAsia"/>
                <w:color w:val="FF0000"/>
                <w:kern w:val="0"/>
              </w:rPr>
              <w:t>DDR2</w:t>
            </w:r>
            <w:r w:rsidR="00226497">
              <w:rPr>
                <w:rFonts w:ascii="PMingLiU" w:eastAsia="PMingLiU" w:hAnsi="PMingLiU" w:cs="PMingLiU"/>
                <w:color w:val="FF0000"/>
                <w:kern w:val="0"/>
              </w:rPr>
              <w:t xml:space="preserve"> </w:t>
            </w:r>
            <w:r w:rsidR="00226497">
              <w:rPr>
                <w:rFonts w:ascii="PMingLiU" w:eastAsia="PMingLiU" w:hAnsi="PMingLiU" w:cs="PMingLiU" w:hint="eastAsia"/>
                <w:color w:val="FF0000"/>
                <w:kern w:val="0"/>
              </w:rPr>
              <w:t>1.5V</w:t>
            </w:r>
            <w:r>
              <w:rPr>
                <w:rFonts w:ascii="PMingLiU" w:eastAsia="PMingLiU" w:hAnsi="PMingLiU" w:cs="PMingLiU" w:hint="eastAsia"/>
                <w:color w:val="FF0000"/>
                <w:kern w:val="0"/>
              </w:rPr>
              <w:t>，拔掉是DDR3 1.35V</w:t>
            </w:r>
            <w:r w:rsidR="00226497">
              <w:rPr>
                <w:rFonts w:ascii="PMingLiU" w:eastAsia="PMingLiU" w:hAnsi="PMingLiU" w:cs="PMingLiU" w:hint="eastAsia"/>
                <w:color w:val="FF0000"/>
                <w:kern w:val="0"/>
              </w:rPr>
              <w:t>)</w:t>
            </w:r>
            <w:r w:rsidR="00226497">
              <w:rPr>
                <w:rFonts w:ascii="PMingLiU" w:eastAsia="PMingLiU" w:hAnsi="PMingLiU" w:cs="PMingLiU"/>
                <w:color w:val="FF0000"/>
                <w:kern w:val="0"/>
              </w:rPr>
              <w:t xml:space="preserve"> </w:t>
            </w:r>
          </w:p>
        </w:tc>
      </w:tr>
      <w:tr w:rsidR="00D7574F" w14:paraId="48F8FAFC" w14:textId="77777777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498C5D" w14:textId="77777777" w:rsidR="00D7574F" w:rsidRDefault="00D7574F">
            <w:pPr>
              <w:adjustRightInd/>
              <w:snapToGrid/>
              <w:spacing w:line="240" w:lineRule="auto"/>
              <w:jc w:val="right"/>
              <w:rPr>
                <w:rFonts w:asciiTheme="minorEastAsia" w:eastAsiaTheme="minorEastAsia" w:hAnsiTheme="minorEastAsia" w:cs="PMingLiU"/>
                <w:color w:val="000000"/>
                <w:kern w:val="0"/>
              </w:rPr>
            </w:pP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9AA6AC" w14:textId="77777777" w:rsidR="00D7574F" w:rsidRDefault="00D7574F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</w:p>
        </w:tc>
      </w:tr>
    </w:tbl>
    <w:p w14:paraId="12C181F9" w14:textId="77777777" w:rsidR="00D7574F" w:rsidRDefault="00D7574F"/>
    <w:p w14:paraId="24A3DA91" w14:textId="77777777" w:rsidR="00D7574F" w:rsidRDefault="00D7574F"/>
    <w:p w14:paraId="3D04AD7D" w14:textId="77777777" w:rsidR="00D7574F" w:rsidRDefault="00D7574F"/>
    <w:p w14:paraId="778072D1" w14:textId="77777777" w:rsidR="00D7574F" w:rsidRDefault="00D7574F"/>
    <w:p w14:paraId="15C1B709" w14:textId="77777777" w:rsidR="00D7574F" w:rsidRDefault="00D7574F"/>
    <w:p w14:paraId="43979888" w14:textId="77777777" w:rsidR="00D7574F" w:rsidRDefault="00226497">
      <w:pPr>
        <w:pStyle w:val="2"/>
      </w:pPr>
      <w:bookmarkStart w:id="18" w:name="_Toc153877001"/>
      <w:r>
        <w:rPr>
          <w:rFonts w:eastAsia="宋体" w:hint="eastAsia"/>
        </w:rPr>
        <w:t>G</w:t>
      </w:r>
      <w:r>
        <w:rPr>
          <w:rFonts w:eastAsia="宋体"/>
        </w:rPr>
        <w:t>PIO</w:t>
      </w:r>
      <w:r>
        <w:rPr>
          <w:rFonts w:eastAsia="宋体" w:hint="eastAsia"/>
        </w:rPr>
        <w:t>配置</w:t>
      </w:r>
      <w:bookmarkEnd w:id="18"/>
    </w:p>
    <w:p w14:paraId="29C35F17" w14:textId="77777777" w:rsidR="00D7574F" w:rsidRDefault="00D7574F"/>
    <w:tbl>
      <w:tblPr>
        <w:tblW w:w="7256" w:type="dxa"/>
        <w:jc w:val="center"/>
        <w:tblLook w:val="04A0" w:firstRow="1" w:lastRow="0" w:firstColumn="1" w:lastColumn="0" w:noHBand="0" w:noVBand="1"/>
      </w:tblPr>
      <w:tblGrid>
        <w:gridCol w:w="1080"/>
        <w:gridCol w:w="2265"/>
        <w:gridCol w:w="3911"/>
      </w:tblGrid>
      <w:tr w:rsidR="00D7574F" w14:paraId="54A16FDF" w14:textId="77777777">
        <w:trPr>
          <w:trHeight w:val="345"/>
          <w:jc w:val="center"/>
        </w:trPr>
        <w:tc>
          <w:tcPr>
            <w:tcW w:w="108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6A6A6"/>
            <w:noWrap/>
            <w:vAlign w:val="center"/>
          </w:tcPr>
          <w:p w14:paraId="4723CC59" w14:textId="77777777" w:rsidR="00D7574F" w:rsidRDefault="00226497">
            <w:pPr>
              <w:jc w:val="left"/>
              <w:textAlignment w:val="center"/>
              <w:rPr>
                <w:rFonts w:ascii="PMingLiU" w:eastAsia="PMingLiU" w:hAnsi="PMingLiU" w:cs="PMingLiU"/>
                <w:b/>
                <w:bCs/>
                <w:color w:val="000000"/>
              </w:rPr>
            </w:pPr>
            <w:r>
              <w:rPr>
                <w:rFonts w:ascii="PMingLiU" w:eastAsia="PMingLiU" w:hAnsi="PMingLiU" w:cs="PMingLiU"/>
                <w:b/>
                <w:bCs/>
                <w:color w:val="000000"/>
                <w:kern w:val="0"/>
                <w:lang w:eastAsia="zh-CN" w:bidi="ar"/>
              </w:rPr>
              <w:t>BALL</w:t>
            </w:r>
          </w:p>
        </w:tc>
        <w:tc>
          <w:tcPr>
            <w:tcW w:w="2265" w:type="dxa"/>
            <w:vMerge w:val="restar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6A6A6"/>
            <w:noWrap/>
            <w:vAlign w:val="center"/>
          </w:tcPr>
          <w:p w14:paraId="436347C0" w14:textId="77777777" w:rsidR="00D7574F" w:rsidRDefault="00226497">
            <w:pPr>
              <w:jc w:val="left"/>
              <w:textAlignment w:val="center"/>
              <w:rPr>
                <w:rFonts w:ascii="PMingLiU" w:eastAsia="PMingLiU" w:hAnsi="PMingLiU" w:cs="PMingLiU"/>
                <w:b/>
                <w:bCs/>
                <w:color w:val="000000"/>
              </w:rPr>
            </w:pPr>
            <w:r>
              <w:rPr>
                <w:rFonts w:ascii="PMingLiU" w:eastAsia="PMingLiU" w:hAnsi="PMingLiU" w:cs="PMingLiU"/>
                <w:b/>
                <w:bCs/>
                <w:color w:val="000000"/>
                <w:kern w:val="0"/>
                <w:lang w:eastAsia="zh-CN" w:bidi="ar"/>
              </w:rPr>
              <w:t>SubstrateName</w:t>
            </w:r>
          </w:p>
        </w:tc>
        <w:tc>
          <w:tcPr>
            <w:tcW w:w="3911" w:type="dxa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shd w:val="clear" w:color="auto" w:fill="A6A6A6"/>
            <w:vAlign w:val="center"/>
          </w:tcPr>
          <w:p w14:paraId="52C46D49" w14:textId="77777777" w:rsidR="00D7574F" w:rsidRDefault="00226497">
            <w:pPr>
              <w:jc w:val="left"/>
              <w:textAlignment w:val="center"/>
              <w:rPr>
                <w:rFonts w:ascii="PMingLiU" w:eastAsia="PMingLiU" w:hAnsi="PMingLiU" w:cs="PMingLiU"/>
                <w:b/>
                <w:bCs/>
                <w:color w:val="000000"/>
              </w:rPr>
            </w:pPr>
            <w:r>
              <w:rPr>
                <w:rFonts w:ascii="PMingLiU" w:eastAsia="PMingLiU" w:hAnsi="PMingLiU" w:cs="PMingLiU"/>
                <w:b/>
                <w:bCs/>
                <w:color w:val="000000"/>
                <w:kern w:val="0"/>
                <w:lang w:eastAsia="zh-CN" w:bidi="ar"/>
              </w:rPr>
              <w:t>EVB Net Name&amp;</w:t>
            </w:r>
          </w:p>
        </w:tc>
      </w:tr>
      <w:tr w:rsidR="00D7574F" w14:paraId="337CEF6E" w14:textId="77777777">
        <w:trPr>
          <w:trHeight w:val="330"/>
          <w:jc w:val="center"/>
        </w:trPr>
        <w:tc>
          <w:tcPr>
            <w:tcW w:w="1080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6A6A6"/>
            <w:noWrap/>
            <w:vAlign w:val="center"/>
          </w:tcPr>
          <w:p w14:paraId="504D9C7F" w14:textId="77777777" w:rsidR="00D7574F" w:rsidRDefault="00D7574F">
            <w:pPr>
              <w:jc w:val="left"/>
              <w:rPr>
                <w:rFonts w:ascii="PMingLiU" w:eastAsia="PMingLiU" w:hAnsi="PMingLiU" w:cs="PMingLiU"/>
                <w:b/>
                <w:bCs/>
                <w:color w:val="000000"/>
              </w:rPr>
            </w:pPr>
          </w:p>
        </w:tc>
        <w:tc>
          <w:tcPr>
            <w:tcW w:w="2265" w:type="dxa"/>
            <w:vMerge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6A6A6"/>
            <w:noWrap/>
            <w:vAlign w:val="center"/>
          </w:tcPr>
          <w:p w14:paraId="4C798FD9" w14:textId="77777777" w:rsidR="00D7574F" w:rsidRDefault="00D7574F">
            <w:pPr>
              <w:jc w:val="left"/>
              <w:rPr>
                <w:rFonts w:ascii="PMingLiU" w:eastAsia="PMingLiU" w:hAnsi="PMingLiU" w:cs="PMingLiU"/>
                <w:b/>
                <w:bCs/>
                <w:color w:val="000000"/>
              </w:rPr>
            </w:pPr>
          </w:p>
        </w:tc>
        <w:tc>
          <w:tcPr>
            <w:tcW w:w="391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6A6A6"/>
            <w:vAlign w:val="center"/>
          </w:tcPr>
          <w:p w14:paraId="6E905E42" w14:textId="77777777" w:rsidR="00D7574F" w:rsidRDefault="00226497">
            <w:pPr>
              <w:jc w:val="left"/>
              <w:textAlignment w:val="center"/>
              <w:rPr>
                <w:rFonts w:ascii="PMingLiU" w:eastAsia="PMingLiU" w:hAnsi="PMingLiU" w:cs="PMingLiU"/>
                <w:b/>
                <w:bCs/>
                <w:color w:val="000000"/>
              </w:rPr>
            </w:pPr>
            <w:r>
              <w:rPr>
                <w:rFonts w:ascii="PMingLiU" w:eastAsia="PMingLiU" w:hAnsi="PMingLiU" w:cs="PMingLiU"/>
                <w:b/>
                <w:bCs/>
                <w:color w:val="000000"/>
                <w:kern w:val="0"/>
                <w:lang w:eastAsia="zh-CN" w:bidi="ar"/>
              </w:rPr>
              <w:t>Default function  description</w:t>
            </w:r>
          </w:p>
        </w:tc>
      </w:tr>
      <w:tr w:rsidR="00D7574F" w14:paraId="6D8E69ED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AFA26B3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9AB95C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CMD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569D59E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CMD</w:t>
            </w:r>
          </w:p>
        </w:tc>
      </w:tr>
      <w:tr w:rsidR="00D7574F" w14:paraId="771C4943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B828AB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A10F57C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7A66FC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0</w:t>
            </w:r>
          </w:p>
        </w:tc>
      </w:tr>
      <w:tr w:rsidR="00D7574F" w14:paraId="737FFB3F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3339337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CA372D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57924A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1</w:t>
            </w:r>
          </w:p>
        </w:tc>
      </w:tr>
      <w:tr w:rsidR="00D7574F" w14:paraId="3CF6F20A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FD6A543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1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88EBB1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56ACC463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2</w:t>
            </w:r>
          </w:p>
        </w:tc>
      </w:tr>
      <w:tr w:rsidR="00D7574F" w14:paraId="57AC03FC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8B04EEF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1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ED116D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3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666252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D3</w:t>
            </w:r>
          </w:p>
        </w:tc>
      </w:tr>
      <w:tr w:rsidR="00D7574F" w14:paraId="4F194670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D21CAF0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47344B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CD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251FC6C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CD</w:t>
            </w:r>
          </w:p>
        </w:tc>
      </w:tr>
      <w:tr w:rsidR="00D7574F" w14:paraId="1AB31B4A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7B00C7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lastRenderedPageBreak/>
              <w:t>1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7DBA3B3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PWR_E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2023DBC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0_PWR_EN</w:t>
            </w:r>
          </w:p>
        </w:tc>
      </w:tr>
      <w:tr w:rsidR="00D7574F" w14:paraId="2DACB7A2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42AAFF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1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4AE4909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PK_E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D34CD1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LCD_RST/LED_CTL</w:t>
            </w:r>
          </w:p>
        </w:tc>
      </w:tr>
      <w:tr w:rsidR="00D7574F" w14:paraId="2D4024BB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60D983E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1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2966CE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UART0_TX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FDD70E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UART0_TX</w:t>
            </w:r>
          </w:p>
        </w:tc>
      </w:tr>
      <w:tr w:rsidR="00D7574F" w14:paraId="50C87F76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0CDEE3B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7390E2C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UART0_RX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2E1856C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UART0_RX</w:t>
            </w:r>
          </w:p>
        </w:tc>
      </w:tr>
      <w:tr w:rsidR="00D7574F" w14:paraId="361FEABF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6CEBC31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41673FA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EMMC_DAT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5C6BFEEE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PINAND_HOLD</w:t>
            </w:r>
          </w:p>
        </w:tc>
      </w:tr>
      <w:tr w:rsidR="00D7574F" w14:paraId="78D9C4CC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17D65A7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2B156FD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EMMC_CLK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2862FEE8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PINAND_CLK(IO)</w:t>
            </w:r>
          </w:p>
        </w:tc>
      </w:tr>
      <w:tr w:rsidR="00D7574F" w14:paraId="1DC05CC5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55FC0FE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57BA5EA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EMMC_DAT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0398F374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PINAND_MOSI(IO)(PHY)</w:t>
            </w:r>
          </w:p>
        </w:tc>
      </w:tr>
      <w:tr w:rsidR="00D7574F" w14:paraId="0FA80C4D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7B3AACF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2ACBEB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EMMC_DAT3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781D1B2A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PINAND_WP(IO)(PHY)</w:t>
            </w:r>
          </w:p>
        </w:tc>
      </w:tr>
      <w:tr w:rsidR="00D7574F" w14:paraId="46D102B3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CECAB22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E6E03ED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EMMC_CMD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3D998D5D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PINAND_MISO(IO)(PHY)</w:t>
            </w:r>
          </w:p>
        </w:tc>
      </w:tr>
      <w:tr w:rsidR="00D7574F" w14:paraId="33A6AAB1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B6165AB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286266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EMMC_DAT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bottom"/>
          </w:tcPr>
          <w:p w14:paraId="2F7B98EE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PINAND_CS(IO)(PHY)</w:t>
            </w:r>
          </w:p>
        </w:tc>
      </w:tr>
      <w:tr w:rsidR="00D7574F" w14:paraId="33B150D9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BEF260A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0930A0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JTAG_CPU_TMS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3F4717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LCD_PWR_CTL</w:t>
            </w:r>
          </w:p>
        </w:tc>
      </w:tr>
      <w:tr w:rsidR="00D7574F" w14:paraId="0546365D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4776947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40E977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JTAG_CPU_TCK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ED5A5CC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LCD_PWM</w:t>
            </w:r>
          </w:p>
        </w:tc>
      </w:tr>
      <w:tr w:rsidR="00D7574F" w14:paraId="488072CB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1A04A8D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2D58E8FA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IIC0_SCL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6EE8C12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IIC0_SCL(IO1)</w:t>
            </w:r>
          </w:p>
        </w:tc>
      </w:tr>
      <w:tr w:rsidR="00D7574F" w14:paraId="691D942E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2C0B0F0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35509CD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IIC0_SDA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09D99AE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IIC0_SDA(IO1)</w:t>
            </w:r>
          </w:p>
        </w:tc>
      </w:tr>
      <w:tr w:rsidR="00D7574F" w14:paraId="18369DD0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ECA9F2D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3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2E493B7E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AUX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A7C28D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USB_PT1_EN</w:t>
            </w:r>
          </w:p>
        </w:tc>
      </w:tr>
      <w:tr w:rsidR="00D7574F" w14:paraId="0BBA859B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250FDC6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782433CC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SEQ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FE4130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SEQ1</w:t>
            </w:r>
          </w:p>
        </w:tc>
      </w:tr>
      <w:tr w:rsidR="00D7574F" w14:paraId="1BD2765C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DA4362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6FBEE59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SEQ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0979AC4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SEQ2</w:t>
            </w:r>
          </w:p>
        </w:tc>
      </w:tr>
      <w:tr w:rsidR="00D7574F" w14:paraId="12833B59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4137019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28C076A1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WAKEUP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A93C89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WAKEUP</w:t>
            </w:r>
          </w:p>
        </w:tc>
      </w:tr>
      <w:tr w:rsidR="00D7574F" w14:paraId="644E086A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F888DC9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44B44AA9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BUTTON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53A10BC9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BUTTON1</w:t>
            </w:r>
          </w:p>
        </w:tc>
      </w:tr>
      <w:tr w:rsidR="00D7574F" w14:paraId="250F19DB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0A5C804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12F6FE73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GPIO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288C2FB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OC_PORT_SEL</w:t>
            </w:r>
          </w:p>
        </w:tc>
      </w:tr>
      <w:tr w:rsidR="00D7574F" w14:paraId="23E3A71B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F5FBE00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2708DEDE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GPIO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A5AAE7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OC_HUB_RESET</w:t>
            </w:r>
          </w:p>
        </w:tc>
      </w:tr>
      <w:tr w:rsidR="00D7574F" w14:paraId="103A91FA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F8E8029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48D79E6E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R_GPIO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2E5AD6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AMP_MUTE/CHIP_EN</w:t>
            </w:r>
          </w:p>
        </w:tc>
      </w:tr>
      <w:tr w:rsidR="00D7574F" w14:paraId="77992FC0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1FEEED3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C1CE7AD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3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BF0953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3</w:t>
            </w:r>
          </w:p>
        </w:tc>
      </w:tr>
      <w:tr w:rsidR="00D7574F" w14:paraId="69C8CE62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AC9D19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B7B271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E965F09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2</w:t>
            </w:r>
          </w:p>
        </w:tc>
      </w:tr>
      <w:tr w:rsidR="00D7574F" w14:paraId="16D32351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7A27804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EE3194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94E95BC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1</w:t>
            </w:r>
          </w:p>
        </w:tc>
      </w:tr>
      <w:tr w:rsidR="00D7574F" w14:paraId="234B6F75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CFEA1F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F9905E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C855CF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D0</w:t>
            </w:r>
          </w:p>
        </w:tc>
      </w:tr>
      <w:tr w:rsidR="00D7574F" w14:paraId="6F8521BF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FFF902E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A4B02CA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CMD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AB6BD3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CMD</w:t>
            </w:r>
          </w:p>
        </w:tc>
      </w:tr>
      <w:tr w:rsidR="00D7574F" w14:paraId="26C795A8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16C7C85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9F1D5F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CLK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DA9D119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SD1_CLK</w:t>
            </w:r>
          </w:p>
        </w:tc>
      </w:tr>
      <w:tr w:rsidR="00D7574F" w14:paraId="56D7940F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1C52552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335AC1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M0_BUCK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0D176DA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WM0_BUCK</w:t>
            </w:r>
          </w:p>
        </w:tc>
      </w:tr>
      <w:tr w:rsidR="00D7574F" w14:paraId="14D54C64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757FA36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5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526BFA2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ADC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A9297C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VBS_EN</w:t>
            </w:r>
          </w:p>
        </w:tc>
      </w:tr>
      <w:tr w:rsidR="00D7574F" w14:paraId="64B2BE29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5E05A6A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6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AF9764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USB_VBUS_DET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F3BD04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USB_VBUS_DET</w:t>
            </w:r>
          </w:p>
        </w:tc>
      </w:tr>
      <w:tr w:rsidR="00D7574F" w14:paraId="31F7FF83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83620E8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F994158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4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056C976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1_PAD4N</w:t>
            </w:r>
          </w:p>
        </w:tc>
      </w:tr>
      <w:tr w:rsidR="00D7574F" w14:paraId="5ADA8FEA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21222ED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5CD2ABDF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4P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91878A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1_PAD4P</w:t>
            </w:r>
          </w:p>
        </w:tc>
      </w:tr>
      <w:tr w:rsidR="00D7574F" w14:paraId="597D25E4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DCFE2A5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7B369739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3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8546A41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1_PAD3N</w:t>
            </w:r>
          </w:p>
        </w:tc>
      </w:tr>
      <w:tr w:rsidR="00D7574F" w14:paraId="1CCBB9DC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123736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380FB6AC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3P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DDFC66A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1_PAD3P</w:t>
            </w:r>
          </w:p>
        </w:tc>
      </w:tr>
      <w:tr w:rsidR="00D7574F" w14:paraId="3FD255BE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EA5EF3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lastRenderedPageBreak/>
              <w:t>7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4ED7A11F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2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14CF15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0_PAD2N</w:t>
            </w:r>
          </w:p>
        </w:tc>
      </w:tr>
      <w:tr w:rsidR="00D7574F" w14:paraId="14EAE58E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3301F09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68235AE8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2P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2F6370C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0_PAD2P</w:t>
            </w:r>
          </w:p>
        </w:tc>
      </w:tr>
      <w:tr w:rsidR="00D7574F" w14:paraId="40421F32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27528D8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33AC990C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1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7F782C22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0_PAD1N</w:t>
            </w:r>
          </w:p>
        </w:tc>
      </w:tr>
      <w:tr w:rsidR="00D7574F" w14:paraId="05CFFF3B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3B38AF8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7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59E722B6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1P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32B790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0_PAD1P</w:t>
            </w:r>
          </w:p>
        </w:tc>
      </w:tr>
      <w:tr w:rsidR="00D7574F" w14:paraId="3EE6A5F2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77F388D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6A942F5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0N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267A5A4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0_PAD0N</w:t>
            </w:r>
          </w:p>
        </w:tc>
      </w:tr>
      <w:tr w:rsidR="00D7574F" w14:paraId="6EBBC399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178FF52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9E7AE6E" w14:textId="77777777" w:rsidR="00D7574F" w:rsidRDefault="00226497">
            <w:pPr>
              <w:jc w:val="left"/>
              <w:textAlignment w:val="bottom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RX0P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81B69E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MIPIRX0_PAD0P</w:t>
            </w:r>
          </w:p>
        </w:tc>
      </w:tr>
      <w:tr w:rsidR="00D7574F" w14:paraId="159535F9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44BB341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728830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_TXM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4837892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(PAD_MIPI_TXM2)</w:t>
            </w:r>
          </w:p>
        </w:tc>
      </w:tr>
      <w:tr w:rsidR="00D7574F" w14:paraId="7A22090A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84449A8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ECA6E5A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_TXP2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06F82EA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(PAD_MIPI_TXP2)</w:t>
            </w:r>
          </w:p>
        </w:tc>
      </w:tr>
      <w:tr w:rsidR="00D7574F" w14:paraId="7CB7F7F2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6C1BF12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1CBC185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_TXM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0CBFD1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(PAD_MIPI_TXM1)</w:t>
            </w:r>
          </w:p>
        </w:tc>
      </w:tr>
      <w:tr w:rsidR="00D7574F" w14:paraId="4705DA31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8AFF467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13FE610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_TXP1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1B69DB11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(PAD_MIPI_TXP1)</w:t>
            </w:r>
          </w:p>
        </w:tc>
      </w:tr>
      <w:tr w:rsidR="00D7574F" w14:paraId="3F58C4DD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6905A6C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AE9CC29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_TXM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649FC16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(PAD_MIPI_TXM0)</w:t>
            </w:r>
          </w:p>
        </w:tc>
      </w:tr>
      <w:tr w:rsidR="00D7574F" w14:paraId="37FFE051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B852934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E8A7E57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MIPI_TXP0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21DB04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(PAD_MIPI_TXP0)</w:t>
            </w:r>
          </w:p>
        </w:tc>
      </w:tr>
      <w:tr w:rsidR="00D7574F" w14:paraId="651A33E6" w14:textId="77777777">
        <w:trPr>
          <w:trHeight w:val="300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E4D656E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A391D48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AUD_AINL_MIC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6C25116B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AUD_AINL_MIC</w:t>
            </w:r>
          </w:p>
        </w:tc>
      </w:tr>
      <w:tr w:rsidR="00D7574F" w14:paraId="10BC53EB" w14:textId="77777777">
        <w:trPr>
          <w:trHeight w:val="315"/>
          <w:jc w:val="center"/>
        </w:trPr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945EC7A" w14:textId="77777777" w:rsidR="00D7574F" w:rsidRDefault="00226497">
            <w:pPr>
              <w:jc w:val="righ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eastAsia="zh-CN" w:bidi="ar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A8DC9B4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AUD_AOUTR</w:t>
            </w:r>
          </w:p>
        </w:tc>
        <w:tc>
          <w:tcPr>
            <w:tcW w:w="3911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noWrap/>
            <w:vAlign w:val="center"/>
          </w:tcPr>
          <w:p w14:paraId="3C7FDFDF" w14:textId="77777777" w:rsidR="00D7574F" w:rsidRDefault="00226497">
            <w:pPr>
              <w:jc w:val="left"/>
              <w:textAlignment w:val="center"/>
              <w:rPr>
                <w:rFonts w:ascii="Calibri" w:eastAsia="宋体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szCs w:val="22"/>
                <w:lang w:eastAsia="zh-CN" w:bidi="ar"/>
              </w:rPr>
              <w:t>PAD_AUD_AOUTR</w:t>
            </w:r>
          </w:p>
        </w:tc>
      </w:tr>
    </w:tbl>
    <w:p w14:paraId="23EC130C" w14:textId="77777777" w:rsidR="00D7574F" w:rsidRDefault="00D7574F"/>
    <w:p w14:paraId="32A38170" w14:textId="77777777" w:rsidR="00D7574F" w:rsidRDefault="00D7574F"/>
    <w:p w14:paraId="45A96381" w14:textId="77777777" w:rsidR="00D7574F" w:rsidRDefault="00D7574F"/>
    <w:p w14:paraId="0E5B2016" w14:textId="77777777" w:rsidR="00D7574F" w:rsidRDefault="00D7574F"/>
    <w:p w14:paraId="58EAA5C3" w14:textId="77777777" w:rsidR="00D7574F" w:rsidRDefault="00D7574F"/>
    <w:p w14:paraId="3CE60567" w14:textId="77777777" w:rsidR="00D7574F" w:rsidRDefault="00D7574F"/>
    <w:p w14:paraId="5F6A18E8" w14:textId="77777777" w:rsidR="00D7574F" w:rsidRDefault="00D7574F"/>
    <w:p w14:paraId="044A69FB" w14:textId="77777777" w:rsidR="00D7574F" w:rsidRDefault="00D7574F"/>
    <w:p w14:paraId="35D072AA" w14:textId="77777777" w:rsidR="00D7574F" w:rsidRDefault="00D7574F"/>
    <w:p w14:paraId="18CBAB3E" w14:textId="77777777" w:rsidR="00D7574F" w:rsidRDefault="00D7574F"/>
    <w:p w14:paraId="587527F0" w14:textId="77777777" w:rsidR="00D7574F" w:rsidRDefault="00226497">
      <w:pPr>
        <w:pStyle w:val="1"/>
      </w:pPr>
      <w:bookmarkStart w:id="19" w:name="_Toc153877002"/>
      <w:r>
        <w:rPr>
          <w:rFonts w:eastAsia="宋体" w:hint="eastAsia"/>
        </w:rPr>
        <w:lastRenderedPageBreak/>
        <w:t>操作指南</w:t>
      </w:r>
      <w:bookmarkEnd w:id="19"/>
    </w:p>
    <w:p w14:paraId="218A07CB" w14:textId="77777777" w:rsidR="00D7574F" w:rsidRDefault="00226497">
      <w:pPr>
        <w:pStyle w:val="2"/>
      </w:pPr>
      <w:bookmarkStart w:id="20" w:name="_Toc153877003"/>
      <w:r>
        <w:rPr>
          <w:rFonts w:eastAsia="宋体" w:hint="eastAsia"/>
          <w:bCs/>
        </w:rPr>
        <w:t>注意事项</w:t>
      </w:r>
      <w:bookmarkEnd w:id="20"/>
    </w:p>
    <w:p w14:paraId="4759B5E9" w14:textId="77777777" w:rsidR="00D7574F" w:rsidRDefault="00226497">
      <w:pPr>
        <w:pStyle w:val="affa"/>
        <w:numPr>
          <w:ilvl w:val="0"/>
          <w:numId w:val="10"/>
        </w:numPr>
        <w:ind w:leftChars="0"/>
        <w:rPr>
          <w:rFonts w:ascii="Microsoft JhengHei" w:hAnsi="Microsoft JhengHei"/>
        </w:rPr>
      </w:pPr>
      <w:r>
        <w:rPr>
          <w:rFonts w:eastAsia="宋体" w:hint="eastAsia"/>
        </w:rPr>
        <w:t>WEVB-</w:t>
      </w:r>
      <w:r>
        <w:rPr>
          <w:rFonts w:eastAsia="宋体"/>
        </w:rPr>
        <w:t>0006</w:t>
      </w:r>
      <w:r>
        <w:rPr>
          <w:rFonts w:eastAsia="宋体" w:hint="eastAsia"/>
          <w:lang w:eastAsia="zh-CN"/>
        </w:rPr>
        <w:t>B_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是实验室或是工程开发环境</w:t>
      </w:r>
      <w:r>
        <w:rPr>
          <w:rFonts w:ascii="Microsoft JhengHei" w:eastAsia="宋体" w:hAnsi="Microsoft JhengHei" w:hint="eastAsia"/>
        </w:rPr>
        <w:t>。</w:t>
      </w:r>
    </w:p>
    <w:p w14:paraId="57A48A34" w14:textId="77777777" w:rsidR="00D7574F" w:rsidRDefault="00226497">
      <w:pPr>
        <w:pStyle w:val="affa"/>
        <w:numPr>
          <w:ilvl w:val="0"/>
          <w:numId w:val="10"/>
        </w:numPr>
        <w:ind w:leftChars="0"/>
      </w:pPr>
      <w:bookmarkStart w:id="21" w:name="OLE_LINK1"/>
      <w:r>
        <w:rPr>
          <w:rFonts w:ascii="Microsoft JhengHei" w:eastAsia="宋体" w:hAnsi="Microsoft JhengHei" w:hint="eastAsia"/>
        </w:rPr>
        <w:t>请注意电源配置跟接口的电平。</w:t>
      </w:r>
    </w:p>
    <w:bookmarkEnd w:id="21"/>
    <w:p w14:paraId="5E56CF92" w14:textId="77777777" w:rsidR="00D7574F" w:rsidRDefault="00226497">
      <w:pPr>
        <w:pStyle w:val="affa"/>
        <w:numPr>
          <w:ilvl w:val="0"/>
          <w:numId w:val="10"/>
        </w:numPr>
        <w:ind w:leftChars="0"/>
      </w:pPr>
      <w:r>
        <w:rPr>
          <w:rFonts w:ascii="Microsoft JhengHei" w:eastAsia="宋体" w:hAnsi="Microsoft JhengHei"/>
          <w:lang w:eastAsia="zh-CN"/>
        </w:rPr>
        <w:t xml:space="preserve">UART0 </w:t>
      </w:r>
      <w:r>
        <w:rPr>
          <w:rFonts w:ascii="Microsoft JhengHei" w:eastAsia="宋体" w:hAnsi="Microsoft JhengHei" w:hint="eastAsia"/>
          <w:lang w:eastAsia="zh-CN"/>
        </w:rPr>
        <w:t>Debug</w:t>
      </w:r>
      <w:r>
        <w:rPr>
          <w:rFonts w:ascii="Microsoft JhengHei" w:eastAsia="宋体" w:hAnsi="Microsoft JhengHei"/>
          <w:lang w:eastAsia="zh-CN"/>
        </w:rPr>
        <w:t xml:space="preserve"> P</w:t>
      </w:r>
      <w:r>
        <w:rPr>
          <w:rFonts w:ascii="Microsoft JhengHei" w:eastAsia="宋体" w:hAnsi="Microsoft JhengHei" w:hint="eastAsia"/>
          <w:lang w:eastAsia="zh-CN"/>
        </w:rPr>
        <w:t>ort</w:t>
      </w:r>
      <w:r>
        <w:rPr>
          <w:rFonts w:ascii="Microsoft JhengHei" w:eastAsia="宋体" w:hAnsi="Microsoft JhengHei" w:hint="eastAsia"/>
          <w:lang w:eastAsia="zh-CN"/>
        </w:rPr>
        <w:t>座子</w:t>
      </w:r>
      <w:r>
        <w:rPr>
          <w:rFonts w:ascii="Microsoft JhengHei" w:eastAsia="宋体" w:hAnsi="Microsoft JhengHei" w:hint="eastAsia"/>
          <w:lang w:eastAsia="zh-CN"/>
        </w:rPr>
        <w:t>J</w:t>
      </w:r>
      <w:r>
        <w:rPr>
          <w:rFonts w:ascii="Microsoft JhengHei" w:eastAsia="宋体" w:hAnsi="Microsoft JhengHei"/>
          <w:lang w:eastAsia="zh-CN"/>
        </w:rPr>
        <w:t>19</w:t>
      </w:r>
      <w:r>
        <w:rPr>
          <w:rFonts w:ascii="Microsoft JhengHei" w:eastAsia="宋体" w:hAnsi="Microsoft JhengHei" w:hint="eastAsia"/>
          <w:lang w:eastAsia="zh-CN"/>
        </w:rPr>
        <w:t>，线序如下，注意</w:t>
      </w:r>
      <w:r>
        <w:rPr>
          <w:rFonts w:ascii="宋体" w:eastAsia="宋体" w:hAnsi="宋体" w:cs="宋体" w:hint="eastAsia"/>
          <w:color w:val="FF0000"/>
          <w:highlight w:val="yellow"/>
          <w:lang w:eastAsia="zh-CN"/>
        </w:rPr>
        <w:t>线序与丝印不匹配</w:t>
      </w:r>
      <w:r>
        <w:rPr>
          <w:rFonts w:ascii="Microsoft JhengHei" w:eastAsia="宋体" w:hAnsi="Microsoft JhengHei" w:hint="eastAsia"/>
          <w:lang w:eastAsia="zh-CN"/>
        </w:rPr>
        <w:t>不要</w:t>
      </w:r>
      <w:r>
        <w:rPr>
          <w:rFonts w:asciiTheme="minorEastAsia" w:eastAsiaTheme="minorEastAsia" w:hAnsiTheme="minorEastAsia" w:hint="eastAsia"/>
          <w:lang w:eastAsia="zh-CN"/>
        </w:rPr>
        <w:t>接</w:t>
      </w:r>
      <w:r>
        <w:rPr>
          <w:rFonts w:ascii="Microsoft JhengHei" w:eastAsia="宋体" w:hAnsi="Microsoft JhengHei" w:hint="eastAsia"/>
          <w:lang w:eastAsia="zh-CN"/>
        </w:rPr>
        <w:t>反</w:t>
      </w:r>
      <w:r>
        <w:rPr>
          <w:rFonts w:ascii="Microsoft JhengHei" w:eastAsia="宋体" w:hAnsi="Microsoft JhengHei" w:hint="eastAsia"/>
        </w:rPr>
        <w:t>。</w:t>
      </w:r>
    </w:p>
    <w:p w14:paraId="4365F658" w14:textId="77777777" w:rsidR="00D7574F" w:rsidRDefault="00226497">
      <w:pPr>
        <w:jc w:val="left"/>
        <w:rPr>
          <w:rFonts w:eastAsia="宋体"/>
          <w:highlight w:val="yellow"/>
          <w:lang w:eastAsia="zh-CN"/>
        </w:rPr>
      </w:pPr>
      <w:r>
        <w:rPr>
          <w:rFonts w:eastAsia="宋体"/>
          <w:noProof/>
          <w:highlight w:val="yellow"/>
          <w:lang w:eastAsia="zh-CN"/>
        </w:rPr>
        <w:drawing>
          <wp:inline distT="0" distB="0" distL="0" distR="0" wp14:anchorId="4C9DE0E4" wp14:editId="5FC971C7">
            <wp:extent cx="2606675" cy="2379345"/>
            <wp:effectExtent l="0" t="0" r="3175" b="190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18337" cy="2390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宋体"/>
          <w:noProof/>
          <w:highlight w:val="yellow"/>
          <w:lang w:eastAsia="zh-CN"/>
        </w:rPr>
        <w:drawing>
          <wp:inline distT="0" distB="0" distL="0" distR="0" wp14:anchorId="4E1ECF29" wp14:editId="0EFE3901">
            <wp:extent cx="2240915" cy="2385060"/>
            <wp:effectExtent l="0" t="0" r="6985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圖片 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44751" cy="2389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A873CC" w14:textId="77777777" w:rsidR="00D7574F" w:rsidRDefault="00D7574F">
      <w:pPr>
        <w:jc w:val="center"/>
      </w:pPr>
    </w:p>
    <w:p w14:paraId="0E6F2D2F" w14:textId="77777777" w:rsidR="00D7574F" w:rsidRDefault="00D7574F">
      <w:pPr>
        <w:pStyle w:val="affa"/>
        <w:ind w:leftChars="0" w:left="0"/>
        <w:rPr>
          <w:rFonts w:eastAsia="宋体"/>
          <w:lang w:eastAsia="zh-CN"/>
        </w:rPr>
      </w:pPr>
    </w:p>
    <w:p w14:paraId="5A250FE8" w14:textId="77777777" w:rsidR="00D7574F" w:rsidRDefault="00226497">
      <w:pPr>
        <w:adjustRightInd/>
        <w:snapToGrid/>
        <w:spacing w:line="240" w:lineRule="auto"/>
        <w:jc w:val="left"/>
        <w:rPr>
          <w:rFonts w:eastAsia="宋体"/>
          <w:lang w:eastAsia="zh-CN"/>
        </w:rPr>
      </w:pPr>
      <w:r>
        <w:rPr>
          <w:rFonts w:eastAsia="宋体"/>
          <w:lang w:eastAsia="zh-CN"/>
        </w:rPr>
        <w:br w:type="page"/>
      </w:r>
    </w:p>
    <w:p w14:paraId="5AE01B16" w14:textId="77777777" w:rsidR="00D7574F" w:rsidRDefault="00226497">
      <w:pPr>
        <w:pStyle w:val="affa"/>
        <w:numPr>
          <w:ilvl w:val="0"/>
          <w:numId w:val="10"/>
        </w:numPr>
        <w:ind w:leftChars="0"/>
        <w:rPr>
          <w:rFonts w:ascii="宋体" w:eastAsia="宋体" w:hAnsi="宋体" w:cs="宋体"/>
          <w:b/>
          <w:bCs/>
          <w:lang w:eastAsia="zh-CN"/>
        </w:rPr>
      </w:pPr>
      <w:r>
        <w:rPr>
          <w:rFonts w:ascii="宋体" w:eastAsia="宋体" w:hAnsi="宋体" w:cs="宋体" w:hint="eastAsia"/>
          <w:b/>
          <w:bCs/>
          <w:lang w:eastAsia="zh-CN"/>
        </w:rPr>
        <w:lastRenderedPageBreak/>
        <w:t>Sensor</w:t>
      </w:r>
    </w:p>
    <w:p w14:paraId="627BF2BB" w14:textId="77777777" w:rsidR="00D7574F" w:rsidRDefault="00226497">
      <w:pPr>
        <w:pStyle w:val="affa"/>
        <w:numPr>
          <w:ilvl w:val="0"/>
          <w:numId w:val="11"/>
        </w:numPr>
        <w:ind w:leftChars="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Sensor：EVB板只能用于</w:t>
      </w:r>
      <w:r>
        <w:rPr>
          <w:rFonts w:ascii="宋体" w:eastAsia="宋体" w:hAnsi="宋体" w:cs="宋体" w:hint="eastAsia"/>
          <w:b/>
          <w:bCs/>
          <w:lang w:eastAsia="zh-CN"/>
        </w:rPr>
        <w:t xml:space="preserve">单目 </w:t>
      </w:r>
      <w:r>
        <w:rPr>
          <w:rFonts w:ascii="宋体" w:eastAsia="宋体" w:hAnsi="宋体" w:cs="宋体" w:hint="eastAsia"/>
          <w:lang w:eastAsia="zh-CN"/>
        </w:rPr>
        <w:t xml:space="preserve">或 </w:t>
      </w:r>
      <w:r>
        <w:rPr>
          <w:rFonts w:ascii="宋体" w:eastAsia="宋体" w:hAnsi="宋体" w:cs="宋体" w:hint="eastAsia"/>
          <w:b/>
          <w:bCs/>
          <w:lang w:eastAsia="zh-CN"/>
        </w:rPr>
        <w:t>双目</w:t>
      </w:r>
      <w:r>
        <w:rPr>
          <w:rFonts w:ascii="宋体" w:eastAsia="宋体" w:hAnsi="宋体" w:cs="宋体" w:hint="eastAsia"/>
          <w:lang w:eastAsia="zh-CN"/>
        </w:rPr>
        <w:t>，单目板子用作双目需要硬件Rework，反之亦然。</w:t>
      </w:r>
    </w:p>
    <w:p w14:paraId="481BE4AC" w14:textId="77777777" w:rsidR="00D7574F" w:rsidRDefault="00226497">
      <w:pPr>
        <w:pStyle w:val="affa"/>
        <w:numPr>
          <w:ilvl w:val="0"/>
          <w:numId w:val="11"/>
        </w:numPr>
        <w:ind w:leftChars="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双目板子:只支持0021A(GC2093+GC2053)和0022A(GC2093+GC1054)双目Sensor板；</w:t>
      </w:r>
    </w:p>
    <w:p w14:paraId="7120742C" w14:textId="77777777" w:rsidR="00D7574F" w:rsidRDefault="00226497">
      <w:pPr>
        <w:pStyle w:val="affa"/>
        <w:numPr>
          <w:ilvl w:val="0"/>
          <w:numId w:val="11"/>
        </w:numPr>
        <w:ind w:leftChars="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单目Sensor接到J3座子，如下图</w:t>
      </w:r>
    </w:p>
    <w:p w14:paraId="0515A616" w14:textId="77777777" w:rsidR="00D7574F" w:rsidRDefault="00226497">
      <w:pPr>
        <w:jc w:val="center"/>
        <w:rPr>
          <w:rFonts w:eastAsia="宋体"/>
          <w:highlight w:val="yellow"/>
          <w:lang w:eastAsia="zh-CN"/>
        </w:rPr>
      </w:pPr>
      <w:r>
        <w:rPr>
          <w:noProof/>
          <w:lang w:eastAsia="zh-CN"/>
        </w:rPr>
        <w:drawing>
          <wp:inline distT="0" distB="0" distL="114300" distR="114300" wp14:anchorId="49DD9E6D" wp14:editId="561384E0">
            <wp:extent cx="5146675" cy="3726815"/>
            <wp:effectExtent l="0" t="0" r="15875" b="6985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46675" cy="3726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915543" w14:textId="77777777" w:rsidR="00D7574F" w:rsidRDefault="00D7574F"/>
    <w:p w14:paraId="2480B8D1" w14:textId="77777777" w:rsidR="00D7574F" w:rsidRDefault="00D7574F">
      <w:pPr>
        <w:rPr>
          <w:rFonts w:ascii="宋体" w:eastAsia="宋体" w:hAnsi="宋体" w:cs="宋体"/>
        </w:rPr>
      </w:pPr>
    </w:p>
    <w:p w14:paraId="793EFCB8" w14:textId="77777777" w:rsidR="00D7574F" w:rsidRDefault="00226497">
      <w:pPr>
        <w:pStyle w:val="affa"/>
        <w:numPr>
          <w:ilvl w:val="0"/>
          <w:numId w:val="10"/>
        </w:numPr>
        <w:ind w:leftChars="0"/>
        <w:rPr>
          <w:rFonts w:ascii="宋体" w:eastAsia="宋体" w:hAnsi="宋体" w:cs="宋体"/>
          <w:b/>
          <w:bCs/>
          <w:lang w:eastAsia="zh-CN"/>
        </w:rPr>
      </w:pPr>
      <w:r>
        <w:rPr>
          <w:rFonts w:ascii="宋体" w:eastAsia="宋体" w:hAnsi="宋体" w:cs="宋体" w:hint="eastAsia"/>
          <w:b/>
          <w:bCs/>
          <w:lang w:eastAsia="zh-CN"/>
        </w:rPr>
        <w:t>Panel</w:t>
      </w:r>
    </w:p>
    <w:p w14:paraId="00721409" w14:textId="77777777" w:rsidR="00D7574F" w:rsidRDefault="00226497">
      <w:pPr>
        <w:ind w:firstLine="266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点屏的板需要做</w:t>
      </w:r>
      <w:r>
        <w:rPr>
          <w:rFonts w:ascii="宋体" w:eastAsia="宋体" w:hAnsi="宋体" w:cs="宋体" w:hint="eastAsia"/>
          <w:b/>
          <w:bCs/>
          <w:color w:val="FF0000"/>
          <w:lang w:eastAsia="zh-CN"/>
        </w:rPr>
        <w:t>硬件Rework</w:t>
      </w:r>
      <w:r>
        <w:rPr>
          <w:rFonts w:ascii="宋体" w:eastAsia="宋体" w:hAnsi="宋体" w:cs="宋体" w:hint="eastAsia"/>
          <w:lang w:eastAsia="zh-CN"/>
        </w:rPr>
        <w:t>；</w:t>
      </w:r>
    </w:p>
    <w:p w14:paraId="3377540B" w14:textId="77777777" w:rsidR="00D7574F" w:rsidRDefault="00D7574F">
      <w:pPr>
        <w:ind w:firstLine="266"/>
        <w:rPr>
          <w:rFonts w:ascii="宋体" w:eastAsia="宋体" w:hAnsi="宋体" w:cs="宋体"/>
          <w:lang w:eastAsia="zh-CN"/>
        </w:rPr>
      </w:pPr>
    </w:p>
    <w:p w14:paraId="03DFFB60" w14:textId="77777777" w:rsidR="00D7574F" w:rsidRDefault="00226497">
      <w:pPr>
        <w:ind w:firstLine="266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无屏时，CAM_MCLK,CAM_RST从MIPI_TXP0，MIPI_TXM0 上出；</w:t>
      </w:r>
    </w:p>
    <w:p w14:paraId="42BB3488" w14:textId="77777777" w:rsidR="00D7574F" w:rsidRDefault="00226497">
      <w:pPr>
        <w:ind w:firstLine="266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有屏时，因MIPI_TXP0/M0需给屏幕使用，CAM_MCLK,CAM_RST改从SD1_D2，SD1_D3 上出；</w:t>
      </w:r>
    </w:p>
    <w:p w14:paraId="22DB0C67" w14:textId="77777777" w:rsidR="00D7574F" w:rsidRDefault="00D7574F">
      <w:pPr>
        <w:ind w:firstLine="266"/>
        <w:rPr>
          <w:rFonts w:ascii="宋体" w:eastAsia="宋体" w:hAnsi="宋体" w:cs="宋体"/>
          <w:lang w:eastAsia="zh-CN"/>
        </w:rPr>
      </w:pPr>
    </w:p>
    <w:p w14:paraId="4877960C" w14:textId="77777777" w:rsidR="00D7574F" w:rsidRDefault="00226497">
      <w:pPr>
        <w:ind w:firstLine="266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color w:val="FF0000"/>
          <w:lang w:eastAsia="zh-CN"/>
        </w:rPr>
        <w:t>注意：</w:t>
      </w:r>
      <w:r>
        <w:rPr>
          <w:rFonts w:ascii="宋体" w:eastAsia="宋体" w:hAnsi="宋体" w:cs="宋体" w:hint="eastAsia"/>
          <w:color w:val="000000" w:themeColor="text1"/>
          <w:lang w:eastAsia="zh-CN"/>
        </w:rPr>
        <w:t>软件默认是无屏配置，如需点屏，软件需将MIPI_TXP0/M0改回MIPI_TX功能，Sensor 的CAM_MCLK,CAM_RST配置到SD1_D2，SD1_D3；否则屏幕点不亮；</w:t>
      </w:r>
    </w:p>
    <w:p w14:paraId="2EC420E7" w14:textId="77777777" w:rsidR="00D7574F" w:rsidRDefault="00226497">
      <w:pPr>
        <w:pStyle w:val="2"/>
      </w:pPr>
      <w:bookmarkStart w:id="22" w:name="_Toc153877004"/>
      <w:r>
        <w:rPr>
          <w:rFonts w:eastAsia="宋体" w:hint="eastAsia"/>
        </w:rPr>
        <w:lastRenderedPageBreak/>
        <w:t>H</w:t>
      </w:r>
      <w:r>
        <w:rPr>
          <w:rFonts w:eastAsia="宋体"/>
        </w:rPr>
        <w:t>W Config (Boot device selection)</w:t>
      </w:r>
      <w:bookmarkEnd w:id="22"/>
    </w:p>
    <w:tbl>
      <w:tblPr>
        <w:tblW w:w="930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10"/>
        <w:gridCol w:w="2835"/>
        <w:gridCol w:w="4055"/>
      </w:tblGrid>
      <w:tr w:rsidR="00D7574F" w14:paraId="6CBD6E88" w14:textId="77777777">
        <w:trPr>
          <w:trHeight w:val="584"/>
        </w:trPr>
        <w:tc>
          <w:tcPr>
            <w:tcW w:w="2410" w:type="dxa"/>
            <w:tcBorders>
              <w:top w:val="single" w:sz="18" w:space="0" w:color="000000"/>
              <w:left w:val="nil"/>
              <w:bottom w:val="single" w:sz="18" w:space="0" w:color="000000"/>
              <w:right w:val="nil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52F0FE4" w14:textId="77777777" w:rsidR="00D7574F" w:rsidRDefault="00D7574F">
            <w:pPr>
              <w:rPr>
                <w:sz w:val="18"/>
                <w:szCs w:val="18"/>
              </w:rPr>
            </w:pPr>
          </w:p>
        </w:tc>
        <w:tc>
          <w:tcPr>
            <w:tcW w:w="2835" w:type="dxa"/>
            <w:tcBorders>
              <w:top w:val="single" w:sz="18" w:space="0" w:color="000000"/>
              <w:left w:val="nil"/>
              <w:bottom w:val="single" w:sz="18" w:space="0" w:color="000000"/>
              <w:right w:val="nil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9816CBA" w14:textId="77777777" w:rsidR="00D7574F" w:rsidRDefault="00226497">
            <w:pPr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J22</w:t>
            </w:r>
          </w:p>
          <w:p w14:paraId="2534FFAD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EMMC_DAT[0]</w:t>
            </w:r>
          </w:p>
          <w:p w14:paraId="7D415D18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OR_MOSI</w:t>
            </w:r>
          </w:p>
          <w:p w14:paraId="4F9D6C56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AND_MOSI</w:t>
            </w:r>
          </w:p>
          <w:p w14:paraId="6551FA94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Default pull up</w:t>
            </w:r>
          </w:p>
        </w:tc>
        <w:tc>
          <w:tcPr>
            <w:tcW w:w="4055" w:type="dxa"/>
            <w:tcBorders>
              <w:top w:val="single" w:sz="18" w:space="0" w:color="000000"/>
              <w:left w:val="nil"/>
              <w:bottom w:val="single" w:sz="18" w:space="0" w:color="000000"/>
              <w:right w:val="nil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506E9B8" w14:textId="77777777" w:rsidR="00D7574F" w:rsidRDefault="00226497">
            <w:pPr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J23</w:t>
            </w:r>
          </w:p>
          <w:p w14:paraId="4540E52D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EMMC_DAT[3]</w:t>
            </w:r>
          </w:p>
          <w:p w14:paraId="65A4C510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OR_WP_X</w:t>
            </w:r>
          </w:p>
          <w:p w14:paraId="7D28EF38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AND_WP_X</w:t>
            </w:r>
          </w:p>
          <w:p w14:paraId="266E3394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Default pull up</w:t>
            </w:r>
          </w:p>
        </w:tc>
      </w:tr>
      <w:tr w:rsidR="00D7574F" w14:paraId="1BFADA18" w14:textId="77777777">
        <w:trPr>
          <w:trHeight w:val="171"/>
        </w:trPr>
        <w:tc>
          <w:tcPr>
            <w:tcW w:w="2410" w:type="dxa"/>
            <w:tcBorders>
              <w:top w:val="single" w:sz="18" w:space="0" w:color="000000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A465955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oot from EMMC</w:t>
            </w:r>
          </w:p>
        </w:tc>
        <w:tc>
          <w:tcPr>
            <w:tcW w:w="2835" w:type="dxa"/>
            <w:tcBorders>
              <w:top w:val="single" w:sz="18" w:space="0" w:color="000000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7DDEA85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up (NC/Jump 1-2 High)</w:t>
            </w:r>
          </w:p>
        </w:tc>
        <w:tc>
          <w:tcPr>
            <w:tcW w:w="4055" w:type="dxa"/>
            <w:tcBorders>
              <w:top w:val="single" w:sz="18" w:space="0" w:color="000000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77AC595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up (NC)</w:t>
            </w:r>
          </w:p>
        </w:tc>
      </w:tr>
      <w:tr w:rsidR="00D7574F" w14:paraId="5550963E" w14:textId="77777777">
        <w:trPr>
          <w:trHeight w:val="194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18D92F4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oot from SNOR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F4B5204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up (NC/Jump 1-2 High)</w:t>
            </w:r>
          </w:p>
        </w:tc>
        <w:tc>
          <w:tcPr>
            <w:tcW w:w="40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7961FD8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down (Jump 1-2 Low)</w:t>
            </w:r>
          </w:p>
        </w:tc>
      </w:tr>
      <w:tr w:rsidR="00D7574F" w14:paraId="35D6ACA7" w14:textId="77777777">
        <w:trPr>
          <w:trHeight w:val="214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FA0B8FE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oot from SNAND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3E5B467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Pull down (Jump 2-3 Low) </w:t>
            </w:r>
          </w:p>
        </w:tc>
        <w:tc>
          <w:tcPr>
            <w:tcW w:w="4055" w:type="dxa"/>
            <w:tcBorders>
              <w:top w:val="nil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E469BE0" w14:textId="77777777" w:rsidR="00D7574F" w:rsidRDefault="0022649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down (Jump 1-2 Low)</w:t>
            </w:r>
          </w:p>
        </w:tc>
      </w:tr>
    </w:tbl>
    <w:p w14:paraId="07AA5910" w14:textId="77777777" w:rsidR="00D7574F" w:rsidRDefault="00D7574F"/>
    <w:p w14:paraId="2D277ED9" w14:textId="77777777" w:rsidR="00D7574F" w:rsidRDefault="00226497">
      <w:pPr>
        <w:tabs>
          <w:tab w:val="left" w:pos="1453"/>
        </w:tabs>
        <w:jc w:val="right"/>
      </w:pPr>
      <w:r>
        <w:rPr>
          <w:noProof/>
          <w:lang w:eastAsia="zh-CN"/>
        </w:rPr>
        <w:drawing>
          <wp:inline distT="0" distB="0" distL="0" distR="0" wp14:anchorId="45DD77F1" wp14:editId="5C4F27F9">
            <wp:extent cx="4893310" cy="2033905"/>
            <wp:effectExtent l="0" t="0" r="2540" b="444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02405" cy="2037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14:paraId="5F3A21F9" w14:textId="77777777" w:rsidR="00D7574F" w:rsidRDefault="00226497">
      <w:pPr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 xml:space="preserve">使用 Flash socket 时, 可以用 daughter board 上的PU/PD 电阻. </w:t>
      </w:r>
      <w:r>
        <w:rPr>
          <w:rFonts w:ascii="宋体" w:eastAsia="宋体" w:hAnsi="宋体" w:cs="宋体" w:hint="eastAsia"/>
        </w:rPr>
        <w:br/>
        <w:t xml:space="preserve">建议把EVB的 Boot device config jumper 都不插. </w:t>
      </w:r>
    </w:p>
    <w:p w14:paraId="543630D0" w14:textId="77777777" w:rsidR="00D7574F" w:rsidRDefault="00D7574F"/>
    <w:p w14:paraId="3DFB6FDB" w14:textId="77777777" w:rsidR="00D7574F" w:rsidRDefault="00226497">
      <w:r>
        <w:rPr>
          <w:noProof/>
          <w:lang w:eastAsia="zh-CN"/>
        </w:rPr>
        <w:drawing>
          <wp:inline distT="0" distB="0" distL="0" distR="0" wp14:anchorId="63BD69F9" wp14:editId="74977296">
            <wp:extent cx="4628515" cy="2595880"/>
            <wp:effectExtent l="0" t="0" r="635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圖片 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34845" cy="25995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FF0BA8" w14:textId="77777777" w:rsidR="00D7574F" w:rsidRDefault="00D7574F"/>
    <w:p w14:paraId="606F29D6" w14:textId="77777777" w:rsidR="00D7574F" w:rsidRDefault="00D7574F"/>
    <w:p w14:paraId="23A4CFAF" w14:textId="77777777" w:rsidR="00D7574F" w:rsidRDefault="00D7574F"/>
    <w:p w14:paraId="04C0375B" w14:textId="77777777" w:rsidR="00D7574F" w:rsidRDefault="00226497">
      <w:pPr>
        <w:pStyle w:val="30"/>
      </w:pPr>
      <w:bookmarkStart w:id="23" w:name="_Toc153877005"/>
      <w:r>
        <w:lastRenderedPageBreak/>
        <w:t xml:space="preserve">MIPI </w:t>
      </w:r>
      <w:r>
        <w:rPr>
          <w:rFonts w:hint="eastAsia"/>
        </w:rPr>
        <w:t>相关</w:t>
      </w:r>
      <w:r>
        <w:rPr>
          <w:rFonts w:hint="eastAsia"/>
        </w:rPr>
        <w:t xml:space="preserve"> </w:t>
      </w:r>
      <w:r>
        <w:t xml:space="preserve">IO </w:t>
      </w:r>
      <w:r>
        <w:rPr>
          <w:rFonts w:hint="eastAsia"/>
        </w:rPr>
        <w:t>到</w:t>
      </w:r>
      <w:r>
        <w:rPr>
          <w:rFonts w:hint="eastAsia"/>
        </w:rPr>
        <w:t xml:space="preserve"> </w:t>
      </w:r>
      <w:r>
        <w:t xml:space="preserve">JTAG I2C </w:t>
      </w:r>
      <w:r>
        <w:rPr>
          <w:rFonts w:hint="eastAsia"/>
        </w:rPr>
        <w:t>的电阻</w:t>
      </w:r>
      <w:bookmarkEnd w:id="23"/>
    </w:p>
    <w:p w14:paraId="5D185C2C" w14:textId="77777777" w:rsidR="00D7574F" w:rsidRDefault="00226497">
      <w:pPr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左上角的</w:t>
      </w:r>
      <w:r w:rsidR="001525A0" w:rsidRPr="001525A0">
        <w:rPr>
          <w:rFonts w:ascii="宋体" w:eastAsia="宋体" w:hAnsi="宋体" w:cs="宋体"/>
        </w:rPr>
        <w:t>SG2002</w:t>
      </w:r>
      <w:r>
        <w:rPr>
          <w:rFonts w:ascii="宋体" w:eastAsia="宋体" w:hAnsi="宋体" w:cs="宋体" w:hint="eastAsia"/>
        </w:rPr>
        <w:t xml:space="preserve"> (CA53 JTAG) , </w:t>
      </w:r>
      <w:r w:rsidR="001525A0" w:rsidRPr="001525A0">
        <w:rPr>
          <w:rFonts w:ascii="宋体" w:eastAsia="宋体" w:hAnsi="宋体" w:cs="宋体"/>
        </w:rPr>
        <w:t>SG2002</w:t>
      </w:r>
      <w:r w:rsidR="001525A0" w:rsidRPr="001525A0">
        <w:rPr>
          <w:rFonts w:ascii="宋体" w:eastAsia="宋体" w:hAnsi="宋体" w:cs="宋体" w:hint="eastAsia"/>
        </w:rPr>
        <w:t xml:space="preserve"> </w:t>
      </w:r>
      <w:r>
        <w:rPr>
          <w:rFonts w:ascii="宋体" w:eastAsia="宋体" w:hAnsi="宋体" w:cs="宋体" w:hint="eastAsia"/>
        </w:rPr>
        <w:t>(I2C0)要使用的话, 需要改电阻</w:t>
      </w:r>
    </w:p>
    <w:p w14:paraId="0A94F415" w14:textId="77777777" w:rsidR="00D7574F" w:rsidRDefault="00226497">
      <w:r>
        <w:rPr>
          <w:noProof/>
          <w:lang w:eastAsia="zh-CN"/>
        </w:rPr>
        <w:drawing>
          <wp:inline distT="0" distB="0" distL="0" distR="0" wp14:anchorId="7113CB5E" wp14:editId="1F6DBE20">
            <wp:extent cx="4876800" cy="2181225"/>
            <wp:effectExtent l="0" t="0" r="0" b="9525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圖片 20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85055" cy="2185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6472EB" w14:textId="77777777" w:rsidR="00D7574F" w:rsidRDefault="00D7574F"/>
    <w:p w14:paraId="1B995812" w14:textId="77777777" w:rsidR="00D7574F" w:rsidRDefault="00226497">
      <w:pPr>
        <w:pStyle w:val="2"/>
      </w:pPr>
      <w:bookmarkStart w:id="24" w:name="_Toc153877006"/>
      <w:r>
        <w:rPr>
          <w:rFonts w:eastAsia="宋体"/>
        </w:rPr>
        <w:t>SD Card Power Enable Polarity</w:t>
      </w:r>
      <w:r>
        <w:rPr>
          <w:rFonts w:asciiTheme="minorEastAsia" w:eastAsiaTheme="minorEastAsia" w:hAnsiTheme="minorEastAsia" w:hint="eastAsia"/>
        </w:rPr>
        <w:t>切换</w:t>
      </w:r>
      <w:bookmarkEnd w:id="24"/>
    </w:p>
    <w:p w14:paraId="64D474F1" w14:textId="77777777" w:rsidR="00D7574F" w:rsidRDefault="00226497">
      <w:r>
        <w:rPr>
          <w:noProof/>
          <w:lang w:eastAsia="zh-CN"/>
        </w:rPr>
        <w:drawing>
          <wp:inline distT="0" distB="0" distL="0" distR="0" wp14:anchorId="50239788" wp14:editId="0079284F">
            <wp:extent cx="5727065" cy="1764665"/>
            <wp:effectExtent l="0" t="0" r="6985" b="6985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27065" cy="1764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97298D" w14:textId="77777777" w:rsidR="00D7574F" w:rsidRDefault="00D7574F"/>
    <w:p w14:paraId="5321E48E" w14:textId="77777777" w:rsidR="00D7574F" w:rsidRDefault="00226497">
      <w:pPr>
        <w:adjustRightInd/>
        <w:snapToGrid/>
        <w:spacing w:line="240" w:lineRule="auto"/>
        <w:jc w:val="left"/>
        <w:rPr>
          <w:rFonts w:eastAsia="宋体" w:cs="Arial"/>
          <w:b/>
          <w:color w:val="006EBC"/>
          <w:kern w:val="52"/>
          <w:sz w:val="28"/>
          <w:szCs w:val="48"/>
        </w:rPr>
      </w:pPr>
      <w:r>
        <w:rPr>
          <w:rFonts w:eastAsia="宋体"/>
        </w:rPr>
        <w:br w:type="page"/>
      </w:r>
    </w:p>
    <w:p w14:paraId="564A0FB9" w14:textId="77777777" w:rsidR="00D7574F" w:rsidRDefault="00226497">
      <w:pPr>
        <w:pStyle w:val="2"/>
      </w:pPr>
      <w:bookmarkStart w:id="25" w:name="_Toc153877007"/>
      <w:r>
        <w:rPr>
          <w:rFonts w:eastAsia="宋体"/>
        </w:rPr>
        <w:lastRenderedPageBreak/>
        <w:t xml:space="preserve">VDDQ </w:t>
      </w:r>
      <w:r>
        <w:rPr>
          <w:rFonts w:asciiTheme="minorEastAsia" w:eastAsiaTheme="minorEastAsia" w:hAnsiTheme="minorEastAsia" w:hint="eastAsia"/>
        </w:rPr>
        <w:t>电压切换</w:t>
      </w:r>
      <w:bookmarkEnd w:id="25"/>
    </w:p>
    <w:p w14:paraId="724A1AE0" w14:textId="77777777" w:rsidR="00D7574F" w:rsidRDefault="005E5D16">
      <w:pPr>
        <w:rPr>
          <w:rFonts w:ascii="宋体" w:eastAsia="宋体" w:hAnsi="宋体" w:cs="宋体"/>
        </w:rPr>
      </w:pPr>
      <w:r w:rsidRPr="005E5D16">
        <w:rPr>
          <w:rFonts w:ascii="宋体" w:eastAsia="宋体" w:hAnsi="宋体" w:cs="宋体"/>
        </w:rPr>
        <w:t>SG2002</w:t>
      </w:r>
      <w:r w:rsidR="00226497">
        <w:rPr>
          <w:rFonts w:ascii="宋体" w:eastAsia="宋体" w:hAnsi="宋体" w:cs="宋体" w:hint="eastAsia"/>
        </w:rPr>
        <w:t>使用 DDR2 , VDDQ 电压需要是 1.5V (Jumper 插上是 1.5V)</w:t>
      </w:r>
      <w:r w:rsidR="00226497">
        <w:rPr>
          <w:rFonts w:ascii="宋体" w:eastAsia="宋体" w:hAnsi="宋体" w:cs="宋体" w:hint="eastAsia"/>
        </w:rPr>
        <w:br/>
        <w:t>其余型号都是 DDR3L, VDDQ 使用 1.35V (Jumper 不插是 1.35V)</w:t>
      </w:r>
    </w:p>
    <w:p w14:paraId="1FF5E815" w14:textId="77777777" w:rsidR="00D7574F" w:rsidRDefault="00226497">
      <w:r>
        <w:rPr>
          <w:rFonts w:hint="eastAsia"/>
          <w:noProof/>
          <w:lang w:eastAsia="zh-CN"/>
        </w:rPr>
        <w:drawing>
          <wp:inline distT="0" distB="0" distL="0" distR="0" wp14:anchorId="430C0164" wp14:editId="3E9E36FD">
            <wp:extent cx="2729865" cy="1671955"/>
            <wp:effectExtent l="0" t="0" r="0" b="4445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圖片 2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47743" cy="16826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w:drawing>
          <wp:inline distT="0" distB="0" distL="0" distR="0" wp14:anchorId="56B06F29" wp14:editId="49A55D46">
            <wp:extent cx="2620645" cy="1681480"/>
            <wp:effectExtent l="0" t="0" r="8255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34950" cy="1690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D525E7" w14:textId="77777777" w:rsidR="00D7574F" w:rsidRDefault="00D7574F"/>
    <w:p w14:paraId="071BD235" w14:textId="77777777" w:rsidR="00D7574F" w:rsidRDefault="00226497">
      <w:pPr>
        <w:pStyle w:val="2"/>
      </w:pPr>
      <w:bookmarkStart w:id="26" w:name="_Toc153877008"/>
      <w:r>
        <w:rPr>
          <w:rFonts w:asciiTheme="minorEastAsia" w:eastAsiaTheme="minorEastAsia" w:hAnsiTheme="minorEastAsia" w:hint="eastAsia"/>
        </w:rPr>
        <w:t>参考</w:t>
      </w:r>
      <w:r>
        <w:rPr>
          <w:rFonts w:eastAsiaTheme="minorEastAsia" w:hint="eastAsia"/>
        </w:rPr>
        <w:t xml:space="preserve"> </w:t>
      </w:r>
      <w:r>
        <w:rPr>
          <w:rFonts w:eastAsiaTheme="minorEastAsia"/>
        </w:rPr>
        <w:t xml:space="preserve">jumper </w:t>
      </w:r>
      <w:r>
        <w:rPr>
          <w:rFonts w:eastAsiaTheme="minorEastAsia" w:hint="eastAsia"/>
        </w:rPr>
        <w:t>接法</w:t>
      </w:r>
      <w:bookmarkEnd w:id="26"/>
    </w:p>
    <w:p w14:paraId="515BF313" w14:textId="77777777" w:rsidR="00D7574F" w:rsidRDefault="00226497">
      <w:r>
        <w:object w:dxaOrig="9030" w:dyaOrig="5910" w14:anchorId="67F8170D">
          <v:shape id="_x0000_i1026" type="#_x0000_t75" style="width:451.45pt;height:295.35pt" o:ole="">
            <v:imagedata r:id="rId26" o:title=""/>
          </v:shape>
          <o:OLEObject Type="Embed" ProgID="Visio.Drawing.11" ShapeID="_x0000_i1026" DrawAspect="Content" ObjectID="_1764623619" r:id="rId27"/>
        </w:object>
      </w:r>
    </w:p>
    <w:p w14:paraId="4F89061B" w14:textId="77777777" w:rsidR="00D7574F" w:rsidRDefault="00D7574F"/>
    <w:p w14:paraId="56BC0A5B" w14:textId="77777777" w:rsidR="00D7574F" w:rsidRDefault="00D7574F"/>
    <w:p w14:paraId="06E62904" w14:textId="77777777" w:rsidR="00D7574F" w:rsidRDefault="00D7574F"/>
    <w:p w14:paraId="46C03DC4" w14:textId="77777777" w:rsidR="00D7574F" w:rsidRDefault="00D7574F"/>
    <w:sectPr w:rsidR="00D7574F">
      <w:headerReference w:type="even" r:id="rId28"/>
      <w:type w:val="continuous"/>
      <w:pgSz w:w="11906" w:h="16838"/>
      <w:pgMar w:top="1888" w:right="1440" w:bottom="1440" w:left="1440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971208B" w14:textId="77777777" w:rsidR="00965015" w:rsidRDefault="00965015">
      <w:pPr>
        <w:spacing w:line="240" w:lineRule="auto"/>
      </w:pPr>
      <w:r>
        <w:separator/>
      </w:r>
    </w:p>
  </w:endnote>
  <w:endnote w:type="continuationSeparator" w:id="0">
    <w:p w14:paraId="4E43F3FC" w14:textId="77777777" w:rsidR="00965015" w:rsidRDefault="0096501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 2">
    <w:panose1 w:val="05020102010507070707"/>
    <w:charset w:val="02"/>
    <w:family w:val="auto"/>
    <w:pitch w:val="variable"/>
    <w:sig w:usb0="00000000" w:usb1="10000000" w:usb2="00000000" w:usb3="00000000" w:csb0="80000000" w:csb1="00000000"/>
  </w:font>
  <w:font w:name="MingLiU">
    <w:panose1 w:val="02020509000000000000"/>
    <w:charset w:val="88"/>
    <w:family w:val="roman"/>
    <w:pitch w:val="fixed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Microsoft JhengHei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PMingLiU"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ourier New">
    <w:panose1 w:val="02070309020205020404"/>
    <w:charset w:val="00"/>
    <w:family w:val="roman"/>
    <w:pitch w:val="fixed"/>
    <w:sig w:usb0="E0002AFF" w:usb1="C0007843" w:usb2="00000009" w:usb3="00000000" w:csb0="000001FF" w:csb1="00000000"/>
  </w:font>
  <w:font w:name="Lucida Console">
    <w:panose1 w:val="020B0609040504020204"/>
    <w:charset w:val="00"/>
    <w:family w:val="swiss"/>
    <w:pitch w:val="fixed"/>
    <w:sig w:usb0="8000028F" w:usb1="00001800" w:usb2="00000000" w:usb3="00000000" w:csb0="0000001F" w:csb1="00000000"/>
  </w:font>
  <w:font w:name="Arial Unicode MS">
    <w:panose1 w:val="020B0604020202020204"/>
    <w:charset w:val="00"/>
    <w:family w:val="swiss"/>
    <w:pitch w:val="variable"/>
    <w:sig w:usb0="F7FFAFFF" w:usb1="E9DFFFFF" w:usb2="0000003F" w:usb3="00000000" w:csb0="003F01FF" w:csb1="00000000"/>
  </w:font>
  <w:font w:name="Helvetica">
    <w:panose1 w:val="00000000000000000000"/>
    <w:charset w:val="00"/>
    <w:family w:val="swiss"/>
    <w:pitch w:val="variable"/>
    <w:sig w:usb0="E00002FF" w:usb1="5000785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icrosoft JhengHei UI">
    <w:charset w:val="88"/>
    <w:family w:val="swiss"/>
    <w:pitch w:val="variable"/>
    <w:sig w:usb0="000002A7" w:usb1="28CF4400" w:usb2="00000016" w:usb3="00000000" w:csb0="00100009" w:csb1="00000000"/>
  </w:font>
  <w:font w:name="Songti SC">
    <w:panose1 w:val="02010600040101010101"/>
    <w:charset w:val="86"/>
    <w:family w:val="roman"/>
    <w:pitch w:val="variable"/>
    <w:sig w:usb0="00000287" w:usb1="080F0000" w:usb2="00000010" w:usb3="00000000" w:csb0="0004009F" w:csb1="00000000"/>
  </w:font>
  <w:font w:name="黑体">
    <w:charset w:val="86"/>
    <w:family w:val="auto"/>
    <w:pitch w:val="fixed"/>
    <w:sig w:usb0="800002BF" w:usb1="38CF7CFA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icrosoft JhengHei Light">
    <w:altName w:val="Malgun Gothic Semilight"/>
    <w:charset w:val="88"/>
    <w:family w:val="swiss"/>
    <w:pitch w:val="variable"/>
    <w:sig w:usb0="8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60120956"/>
    </w:sdtPr>
    <w:sdtEndPr/>
    <w:sdtContent>
      <w:p w14:paraId="0E6B6EFD" w14:textId="77777777" w:rsidR="00D7574F" w:rsidRDefault="00226497">
        <w:pPr>
          <w:pStyle w:val="a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0362F" w:rsidRPr="0020362F">
          <w:rPr>
            <w:rFonts w:eastAsia="宋体"/>
            <w:noProof/>
            <w:lang w:val="zh-TW"/>
          </w:rPr>
          <w:t>4</w:t>
        </w:r>
        <w:r>
          <w:fldChar w:fldCharType="end"/>
        </w:r>
      </w:p>
    </w:sdtContent>
  </w:sdt>
  <w:p w14:paraId="4A8D9CFA" w14:textId="77777777" w:rsidR="00D7574F" w:rsidRDefault="00D7574F">
    <w:pPr>
      <w:pStyle w:val="af4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BB10C16" w14:textId="77777777" w:rsidR="00965015" w:rsidRDefault="00965015">
      <w:r>
        <w:separator/>
      </w:r>
    </w:p>
  </w:footnote>
  <w:footnote w:type="continuationSeparator" w:id="0">
    <w:p w14:paraId="2A10E076" w14:textId="77777777" w:rsidR="00965015" w:rsidRDefault="00965015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ff3"/>
      <w:tblW w:w="10092" w:type="dxa"/>
      <w:tblLook w:val="04A0" w:firstRow="1" w:lastRow="0" w:firstColumn="1" w:lastColumn="0" w:noHBand="0" w:noVBand="1"/>
    </w:tblPr>
    <w:tblGrid>
      <w:gridCol w:w="7824"/>
      <w:gridCol w:w="2268"/>
    </w:tblGrid>
    <w:tr w:rsidR="00D7574F" w14:paraId="5EF8C4F0" w14:textId="77777777" w:rsidTr="00D7574F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959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7824" w:type="dxa"/>
          <w:shd w:val="clear" w:color="auto" w:fill="282E3A"/>
        </w:tcPr>
        <w:p w14:paraId="776CE774" w14:textId="77777777" w:rsidR="00D7574F" w:rsidRDefault="00651C84">
          <w:pPr>
            <w:pStyle w:val="af6"/>
            <w:rPr>
              <w:rFonts w:eastAsiaTheme="minorEastAsia"/>
            </w:rPr>
          </w:pPr>
          <w:r w:rsidRPr="0012179D">
            <w:rPr>
              <w:rFonts w:ascii="Microsoft JhengHei" w:hAnsi="Microsoft JhengHei" w:cs="宋体"/>
              <w:noProof/>
              <w:kern w:val="0"/>
              <w:lang w:eastAsia="zh-CN"/>
            </w:rPr>
            <w:drawing>
              <wp:inline distT="0" distB="0" distL="0" distR="0" wp14:anchorId="6D205E50" wp14:editId="0DCF0A2B">
                <wp:extent cx="387939" cy="356796"/>
                <wp:effectExtent l="0" t="0" r="0" b="5715"/>
                <wp:docPr id="7" name="图片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 rotWithShape="1">
                        <a:blip r:embed="rId1"/>
                        <a:srcRect b="22735"/>
                        <a:stretch/>
                      </pic:blipFill>
                      <pic:spPr bwMode="auto">
                        <a:xfrm>
                          <a:off x="0" y="0"/>
                          <a:ext cx="430440" cy="39588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  <w:p w14:paraId="27F849D3" w14:textId="77777777" w:rsidR="00D7574F" w:rsidRDefault="00226497">
          <w:pPr>
            <w:rPr>
              <w:rFonts w:eastAsiaTheme="minorEastAsia"/>
              <w:b w:val="0"/>
            </w:rPr>
          </w:pPr>
          <w:r>
            <w:rPr>
              <w:rFonts w:eastAsia="宋体" w:cs="Arial"/>
              <w:b w:val="0"/>
              <w:sz w:val="20"/>
              <w:szCs w:val="20"/>
            </w:rPr>
            <w:t>Specifications are subject to change without notice</w:t>
          </w:r>
        </w:p>
      </w:tc>
      <w:tc>
        <w:tcPr>
          <w:tcW w:w="2268" w:type="dxa"/>
        </w:tcPr>
        <w:p w14:paraId="7B34E0B7" w14:textId="77777777" w:rsidR="00D7574F" w:rsidRDefault="00651C84">
          <w:pPr>
            <w:pStyle w:val="af6"/>
            <w:tabs>
              <w:tab w:val="left" w:pos="4911"/>
            </w:tabs>
            <w:ind w:right="28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eastAsia="宋体"/>
              <w:i/>
              <w:sz w:val="20"/>
              <w:szCs w:val="20"/>
              <w:lang w:eastAsia="zh-CN"/>
            </w:rPr>
          </w:pPr>
          <w:r>
            <w:rPr>
              <w:rFonts w:eastAsia="宋体" w:hint="eastAsia"/>
              <w:i/>
              <w:sz w:val="20"/>
              <w:szCs w:val="20"/>
              <w:lang w:eastAsia="zh-CN"/>
            </w:rPr>
            <w:t>SG</w:t>
          </w:r>
          <w:r>
            <w:rPr>
              <w:rFonts w:eastAsia="宋体"/>
              <w:i/>
              <w:sz w:val="20"/>
              <w:szCs w:val="20"/>
              <w:lang w:eastAsia="zh-CN"/>
            </w:rPr>
            <w:t>2002</w:t>
          </w:r>
        </w:p>
        <w:p w14:paraId="369DCE1B" w14:textId="77777777" w:rsidR="00D7574F" w:rsidRDefault="00226497">
          <w:pPr>
            <w:pStyle w:val="af6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eastAsia="宋体"/>
              <w:b/>
              <w:lang w:eastAsia="zh-CN"/>
            </w:rPr>
          </w:pPr>
          <w:r>
            <w:rPr>
              <w:rFonts w:eastAsia="宋体" w:hint="eastAsia"/>
              <w:b/>
              <w:i/>
              <w:sz w:val="20"/>
              <w:szCs w:val="20"/>
            </w:rPr>
            <w:t>E</w:t>
          </w:r>
          <w:r>
            <w:rPr>
              <w:rFonts w:eastAsia="宋体"/>
              <w:b/>
              <w:i/>
              <w:sz w:val="20"/>
              <w:szCs w:val="20"/>
            </w:rPr>
            <w:t>VB</w:t>
          </w:r>
          <w:r>
            <w:rPr>
              <w:rFonts w:eastAsia="宋体" w:hint="eastAsia"/>
              <w:b/>
              <w:i/>
              <w:sz w:val="20"/>
              <w:szCs w:val="20"/>
            </w:rPr>
            <w:t>硬件指南</w:t>
          </w:r>
        </w:p>
      </w:tc>
    </w:tr>
  </w:tbl>
  <w:p w14:paraId="08A810F2" w14:textId="77777777" w:rsidR="00D7574F" w:rsidRDefault="00D7574F">
    <w:pPr>
      <w:pStyle w:val="af6"/>
      <w:rPr>
        <w:rFonts w:eastAsiaTheme="minorEastAsia"/>
      </w:rPr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DF4E9B" w14:textId="77777777" w:rsidR="00D7574F" w:rsidRDefault="00D7574F"/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FFFFFFFE"/>
    <w:lvl w:ilvl="0">
      <w:numFmt w:val="decimal"/>
      <w:pStyle w:val="3"/>
      <w:lvlText w:val="*"/>
      <w:lvlJc w:val="left"/>
    </w:lvl>
  </w:abstractNum>
  <w:abstractNum w:abstractNumId="1">
    <w:nsid w:val="0B0D2325"/>
    <w:multiLevelType w:val="multilevel"/>
    <w:tmpl w:val="0B0D2325"/>
    <w:lvl w:ilvl="0">
      <w:numFmt w:val="bullet"/>
      <w:pStyle w:val="Feature-Item"/>
      <w:lvlText w:val=""/>
      <w:lvlJc w:val="left"/>
      <w:pPr>
        <w:tabs>
          <w:tab w:val="left" w:pos="360"/>
        </w:tabs>
        <w:ind w:left="360" w:hanging="360"/>
      </w:pPr>
      <w:rPr>
        <w:rFonts w:ascii="Wingdings 2" w:eastAsia="MingLiU" w:hAnsi="Wingdings 2" w:cs="Times New Roman" w:hint="default"/>
      </w:rPr>
    </w:lvl>
    <w:lvl w:ilvl="1">
      <w:start w:val="1"/>
      <w:numFmt w:val="bullet"/>
      <w:lvlText w:val=""/>
      <w:lvlJc w:val="left"/>
      <w:pPr>
        <w:tabs>
          <w:tab w:val="left" w:pos="960"/>
        </w:tabs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400"/>
        </w:tabs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320"/>
        </w:tabs>
        <w:ind w:left="4320" w:hanging="480"/>
      </w:pPr>
      <w:rPr>
        <w:rFonts w:ascii="Wingdings" w:hAnsi="Wingdings" w:hint="default"/>
      </w:rPr>
    </w:lvl>
  </w:abstractNum>
  <w:abstractNum w:abstractNumId="2">
    <w:nsid w:val="1D5755D3"/>
    <w:multiLevelType w:val="multilevel"/>
    <w:tmpl w:val="1D5755D3"/>
    <w:lvl w:ilvl="0">
      <w:start w:val="1"/>
      <w:numFmt w:val="bullet"/>
      <w:pStyle w:val="ItemList"/>
      <w:lvlText w:val=""/>
      <w:lvlJc w:val="left"/>
      <w:pPr>
        <w:tabs>
          <w:tab w:val="left" w:pos="2126"/>
        </w:tabs>
        <w:ind w:left="2126" w:hanging="425"/>
      </w:pPr>
      <w:rPr>
        <w:rFonts w:ascii="Wingdings" w:hAnsi="Wingdings" w:cs="Wingdings" w:hint="default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position w:val="2"/>
        <w:sz w:val="16"/>
        <w:szCs w:val="16"/>
        <w:vertAlign w:val="baseline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245E7476"/>
    <w:multiLevelType w:val="multilevel"/>
    <w:tmpl w:val="245E7476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hint="default"/>
      </w:rPr>
    </w:lvl>
    <w:lvl w:ilvl="1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ascii="Arial" w:hAnsi="Arial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hint="default"/>
      </w:rPr>
    </w:lvl>
    <w:lvl w:ilvl="5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ascii="Arial" w:hAnsi="Arial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3798103A"/>
    <w:multiLevelType w:val="multilevel"/>
    <w:tmpl w:val="3798103A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382526F5"/>
    <w:multiLevelType w:val="multilevel"/>
    <w:tmpl w:val="382526F5"/>
    <w:lvl w:ilvl="0">
      <w:start w:val="1"/>
      <w:numFmt w:val="decimal"/>
      <w:pStyle w:val="1"/>
      <w:lvlText w:val="%1"/>
      <w:lvlJc w:val="left"/>
      <w:pPr>
        <w:tabs>
          <w:tab w:val="left" w:pos="680"/>
        </w:tabs>
        <w:ind w:left="680" w:hanging="680"/>
      </w:pPr>
      <w:rPr>
        <w:rFonts w:ascii="Arial" w:hAnsi="Arial" w:hint="default"/>
        <w:b/>
        <w:i w:val="0"/>
        <w:color w:val="006EBC"/>
        <w:sz w:val="32"/>
      </w:rPr>
    </w:lvl>
    <w:lvl w:ilvl="1">
      <w:start w:val="1"/>
      <w:numFmt w:val="decimal"/>
      <w:pStyle w:val="2"/>
      <w:lvlText w:val="%1.%2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6EBC"/>
        <w:sz w:val="28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>
      <w:start w:val="1"/>
      <w:numFmt w:val="decimal"/>
      <w:pStyle w:val="30"/>
      <w:lvlText w:val="%1.%2.%3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6EBC"/>
        <w:sz w:val="24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3">
      <w:start w:val="1"/>
      <w:numFmt w:val="decimal"/>
      <w:pStyle w:val="4"/>
      <w:lvlText w:val="%1.%2.%3.%4"/>
      <w:lvlJc w:val="left"/>
      <w:pPr>
        <w:tabs>
          <w:tab w:val="left" w:pos="1077"/>
        </w:tabs>
        <w:ind w:left="1077" w:hanging="1077"/>
      </w:pPr>
      <w:rPr>
        <w:rFonts w:hint="eastAsia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color w:val="006EBC"/>
        <w:sz w:val="20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color w:val="006EBC"/>
      </w:rPr>
    </w:lvl>
    <w:lvl w:ilvl="6">
      <w:start w:val="1"/>
      <w:numFmt w:val="decimal"/>
      <w:lvlText w:val="%1.%2.%3.%4.%5.%6.%7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color w:val="006EBC"/>
        <w:sz w:val="20"/>
      </w:rPr>
    </w:lvl>
    <w:lvl w:ilvl="7">
      <w:start w:val="1"/>
      <w:numFmt w:val="decimal"/>
      <w:lvlText w:val="%1.%2.%3.%4.%5.%6.%7.%8"/>
      <w:lvlJc w:val="left"/>
      <w:pPr>
        <w:tabs>
          <w:tab w:val="left" w:pos="1053"/>
        </w:tabs>
        <w:ind w:left="105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197"/>
        </w:tabs>
        <w:ind w:left="1197" w:hanging="1584"/>
      </w:pPr>
      <w:rPr>
        <w:rFonts w:hint="default"/>
      </w:rPr>
    </w:lvl>
  </w:abstractNum>
  <w:abstractNum w:abstractNumId="6">
    <w:nsid w:val="3B9E6519"/>
    <w:multiLevelType w:val="multilevel"/>
    <w:tmpl w:val="3B9E6519"/>
    <w:lvl w:ilvl="0">
      <w:start w:val="1"/>
      <w:numFmt w:val="decimal"/>
      <w:pStyle w:val="ReferenceItem"/>
      <w:lvlText w:val="[%1]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7">
    <w:nsid w:val="586E415E"/>
    <w:multiLevelType w:val="multilevel"/>
    <w:tmpl w:val="586E415E"/>
    <w:lvl w:ilvl="0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59C76386"/>
    <w:multiLevelType w:val="multilevel"/>
    <w:tmpl w:val="59C76386"/>
    <w:lvl w:ilvl="0">
      <w:start w:val="1"/>
      <w:numFmt w:val="decimal"/>
      <w:pStyle w:val="DTVNotes"/>
      <w:lvlText w:val="Note %1:"/>
      <w:lvlJc w:val="left"/>
      <w:pPr>
        <w:tabs>
          <w:tab w:val="left" w:pos="799"/>
        </w:tabs>
        <w:ind w:left="799" w:hanging="799"/>
      </w:pPr>
      <w:rPr>
        <w:rFonts w:hint="eastAsia"/>
      </w:rPr>
    </w:lvl>
    <w:lvl w:ilvl="1">
      <w:start w:val="1"/>
      <w:numFmt w:val="ideographTraditional"/>
      <w:lvlText w:val="%2、"/>
      <w:lvlJc w:val="left"/>
      <w:pPr>
        <w:tabs>
          <w:tab w:val="left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left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left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left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left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left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left" w:pos="4320"/>
        </w:tabs>
        <w:ind w:left="4320" w:hanging="480"/>
      </w:pPr>
    </w:lvl>
  </w:abstractNum>
  <w:abstractNum w:abstractNumId="9">
    <w:nsid w:val="6CAB296C"/>
    <w:multiLevelType w:val="multilevel"/>
    <w:tmpl w:val="6CAB296C"/>
    <w:lvl w:ilvl="0">
      <w:numFmt w:val="bullet"/>
      <w:pStyle w:val="Feature-SubItem"/>
      <w:lvlText w:val=""/>
      <w:lvlJc w:val="left"/>
      <w:pPr>
        <w:tabs>
          <w:tab w:val="left" w:pos="360"/>
        </w:tabs>
        <w:ind w:left="360" w:hanging="360"/>
      </w:pPr>
      <w:rPr>
        <w:rFonts w:ascii="Wingdings" w:eastAsia="MingLiU" w:hAnsi="Wingdings" w:cs="Times New Roman" w:hint="default"/>
      </w:rPr>
    </w:lvl>
    <w:lvl w:ilvl="1">
      <w:numFmt w:val="bullet"/>
      <w:lvlText w:val=""/>
      <w:lvlJc w:val="left"/>
      <w:pPr>
        <w:tabs>
          <w:tab w:val="left" w:pos="840"/>
        </w:tabs>
        <w:ind w:left="840" w:hanging="360"/>
      </w:pPr>
      <w:rPr>
        <w:rFonts w:ascii="Wingdings" w:eastAsia="MingLiU" w:hAnsi="Wingdings" w:cs="Times New Roman" w:hint="default"/>
      </w:rPr>
    </w:lvl>
    <w:lvl w:ilvl="2">
      <w:start w:val="1"/>
      <w:numFmt w:val="bullet"/>
      <w:lvlText w:val=""/>
      <w:lvlJc w:val="left"/>
      <w:pPr>
        <w:tabs>
          <w:tab w:val="left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400"/>
        </w:tabs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320"/>
        </w:tabs>
        <w:ind w:left="4320" w:hanging="480"/>
      </w:pPr>
      <w:rPr>
        <w:rFonts w:ascii="Wingdings" w:hAnsi="Wingdings" w:hint="default"/>
      </w:rPr>
    </w:lvl>
  </w:abstractNum>
  <w:abstractNum w:abstractNumId="10">
    <w:nsid w:val="6E4404DC"/>
    <w:multiLevelType w:val="singleLevel"/>
    <w:tmpl w:val="6E4404DC"/>
    <w:lvl w:ilvl="0">
      <w:start w:val="1"/>
      <w:numFmt w:val="bullet"/>
      <w:pStyle w:val="a"/>
      <w:lvlText w:val=""/>
      <w:lvlJc w:val="left"/>
      <w:pPr>
        <w:tabs>
          <w:tab w:val="left" w:pos="425"/>
        </w:tabs>
        <w:ind w:left="425" w:hanging="425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  <w:lvlOverride w:ilvl="0">
      <w:lvl w:ilvl="0" w:tentative="1">
        <w:start w:val="1"/>
        <w:numFmt w:val="bullet"/>
        <w:pStyle w:val="3"/>
        <w:lvlText w:val=""/>
        <w:legacy w:legacy="1" w:legacySpace="0" w:legacyIndent="425"/>
        <w:lvlJc w:val="left"/>
        <w:pPr>
          <w:ind w:left="425" w:hanging="425"/>
        </w:pPr>
        <w:rPr>
          <w:rFonts w:ascii="Wingdings" w:hAnsi="Wingdings" w:hint="default"/>
        </w:rPr>
      </w:lvl>
    </w:lvlOverride>
  </w:num>
  <w:num w:numId="3">
    <w:abstractNumId w:val="10"/>
  </w:num>
  <w:num w:numId="4">
    <w:abstractNumId w:val="6"/>
  </w:num>
  <w:num w:numId="5">
    <w:abstractNumId w:val="1"/>
  </w:num>
  <w:num w:numId="6">
    <w:abstractNumId w:val="8"/>
    <w:lvlOverride w:ilvl="0">
      <w:startOverride w:val="1"/>
    </w:lvlOverride>
  </w:num>
  <w:num w:numId="7">
    <w:abstractNumId w:val="9"/>
  </w:num>
  <w:num w:numId="8">
    <w:abstractNumId w:val="2"/>
  </w:num>
  <w:num w:numId="9">
    <w:abstractNumId w:val="3"/>
  </w:num>
  <w:num w:numId="10">
    <w:abstractNumId w:val="4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removePersonalInformation/>
  <w:bordersDoNotSurroundHeader/>
  <w:bordersDoNotSurroundFooter/>
  <w:hideSpellingErrors/>
  <w:hideGrammaticalErrors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drawingGridHorizontalSpacing w:val="100"/>
  <w:noPunctuationKerning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doNotExpandShiftReturn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2FmNTdhNWI3Mzc1MTc2MjliOWQ4ZGUxNTIyZTdkMTQifQ=="/>
  </w:docVars>
  <w:rsids>
    <w:rsidRoot w:val="00130ECB"/>
    <w:rsid w:val="00002739"/>
    <w:rsid w:val="000028E3"/>
    <w:rsid w:val="00002B06"/>
    <w:rsid w:val="00002F1C"/>
    <w:rsid w:val="0000363C"/>
    <w:rsid w:val="00004A05"/>
    <w:rsid w:val="00005766"/>
    <w:rsid w:val="0001062B"/>
    <w:rsid w:val="00010AE6"/>
    <w:rsid w:val="0001427C"/>
    <w:rsid w:val="00014ABB"/>
    <w:rsid w:val="0001574D"/>
    <w:rsid w:val="00021F7B"/>
    <w:rsid w:val="00022B74"/>
    <w:rsid w:val="000263C2"/>
    <w:rsid w:val="00026566"/>
    <w:rsid w:val="00027C1C"/>
    <w:rsid w:val="00030AD7"/>
    <w:rsid w:val="000321BF"/>
    <w:rsid w:val="000339A6"/>
    <w:rsid w:val="00034992"/>
    <w:rsid w:val="00035B9F"/>
    <w:rsid w:val="00036D3E"/>
    <w:rsid w:val="00037A2A"/>
    <w:rsid w:val="000408ED"/>
    <w:rsid w:val="000416CA"/>
    <w:rsid w:val="00042B3B"/>
    <w:rsid w:val="00043303"/>
    <w:rsid w:val="0004402A"/>
    <w:rsid w:val="000475B5"/>
    <w:rsid w:val="00053C72"/>
    <w:rsid w:val="00054BAD"/>
    <w:rsid w:val="00055728"/>
    <w:rsid w:val="000571A5"/>
    <w:rsid w:val="00057A62"/>
    <w:rsid w:val="00057AB7"/>
    <w:rsid w:val="0006120E"/>
    <w:rsid w:val="000634EA"/>
    <w:rsid w:val="000645E3"/>
    <w:rsid w:val="00064922"/>
    <w:rsid w:val="000658E0"/>
    <w:rsid w:val="00065E96"/>
    <w:rsid w:val="00075331"/>
    <w:rsid w:val="000809B2"/>
    <w:rsid w:val="00081E14"/>
    <w:rsid w:val="00082484"/>
    <w:rsid w:val="00084772"/>
    <w:rsid w:val="000848D9"/>
    <w:rsid w:val="00084B9D"/>
    <w:rsid w:val="00085913"/>
    <w:rsid w:val="00090122"/>
    <w:rsid w:val="0009219F"/>
    <w:rsid w:val="000922A5"/>
    <w:rsid w:val="000924DC"/>
    <w:rsid w:val="000932DB"/>
    <w:rsid w:val="0009473B"/>
    <w:rsid w:val="00094AA8"/>
    <w:rsid w:val="00096156"/>
    <w:rsid w:val="00096B78"/>
    <w:rsid w:val="000A03EA"/>
    <w:rsid w:val="000A16B3"/>
    <w:rsid w:val="000A65E7"/>
    <w:rsid w:val="000A68C8"/>
    <w:rsid w:val="000B0A12"/>
    <w:rsid w:val="000B135C"/>
    <w:rsid w:val="000B1E0B"/>
    <w:rsid w:val="000B28E1"/>
    <w:rsid w:val="000B2EAA"/>
    <w:rsid w:val="000B5395"/>
    <w:rsid w:val="000B58D4"/>
    <w:rsid w:val="000B6BFD"/>
    <w:rsid w:val="000C03AE"/>
    <w:rsid w:val="000C0681"/>
    <w:rsid w:val="000C16F7"/>
    <w:rsid w:val="000C1D87"/>
    <w:rsid w:val="000C2A71"/>
    <w:rsid w:val="000C2C46"/>
    <w:rsid w:val="000C3E09"/>
    <w:rsid w:val="000C5170"/>
    <w:rsid w:val="000C7491"/>
    <w:rsid w:val="000D1E30"/>
    <w:rsid w:val="000D2F03"/>
    <w:rsid w:val="000D3034"/>
    <w:rsid w:val="000D3856"/>
    <w:rsid w:val="000D4CB5"/>
    <w:rsid w:val="000D58B7"/>
    <w:rsid w:val="000D5DCE"/>
    <w:rsid w:val="000D6772"/>
    <w:rsid w:val="000D7AFE"/>
    <w:rsid w:val="000D7D8E"/>
    <w:rsid w:val="000E269C"/>
    <w:rsid w:val="000E2773"/>
    <w:rsid w:val="000E2B3A"/>
    <w:rsid w:val="000E39C0"/>
    <w:rsid w:val="000E51A7"/>
    <w:rsid w:val="000E6652"/>
    <w:rsid w:val="000E79FC"/>
    <w:rsid w:val="000F0A47"/>
    <w:rsid w:val="000F2935"/>
    <w:rsid w:val="000F4D59"/>
    <w:rsid w:val="000F5388"/>
    <w:rsid w:val="000F6E35"/>
    <w:rsid w:val="00100693"/>
    <w:rsid w:val="00102D14"/>
    <w:rsid w:val="00103D92"/>
    <w:rsid w:val="0010607B"/>
    <w:rsid w:val="001066C5"/>
    <w:rsid w:val="00110217"/>
    <w:rsid w:val="00110B91"/>
    <w:rsid w:val="00110C3D"/>
    <w:rsid w:val="00110F7B"/>
    <w:rsid w:val="00111251"/>
    <w:rsid w:val="001119CE"/>
    <w:rsid w:val="00112196"/>
    <w:rsid w:val="001131BA"/>
    <w:rsid w:val="00113A1F"/>
    <w:rsid w:val="001144EF"/>
    <w:rsid w:val="0012191D"/>
    <w:rsid w:val="00121BD4"/>
    <w:rsid w:val="00122AC1"/>
    <w:rsid w:val="00124C80"/>
    <w:rsid w:val="001250A3"/>
    <w:rsid w:val="00125386"/>
    <w:rsid w:val="00126873"/>
    <w:rsid w:val="00126B26"/>
    <w:rsid w:val="00126F35"/>
    <w:rsid w:val="00127F49"/>
    <w:rsid w:val="00130ECB"/>
    <w:rsid w:val="0013148E"/>
    <w:rsid w:val="00132338"/>
    <w:rsid w:val="001324DD"/>
    <w:rsid w:val="00132CAD"/>
    <w:rsid w:val="00133940"/>
    <w:rsid w:val="001342D5"/>
    <w:rsid w:val="00134A26"/>
    <w:rsid w:val="00134E98"/>
    <w:rsid w:val="00135584"/>
    <w:rsid w:val="00137679"/>
    <w:rsid w:val="00137C92"/>
    <w:rsid w:val="00140E46"/>
    <w:rsid w:val="00141584"/>
    <w:rsid w:val="00141C56"/>
    <w:rsid w:val="00142F2A"/>
    <w:rsid w:val="001443B2"/>
    <w:rsid w:val="0014487C"/>
    <w:rsid w:val="001450EE"/>
    <w:rsid w:val="00147016"/>
    <w:rsid w:val="00147472"/>
    <w:rsid w:val="00151E7B"/>
    <w:rsid w:val="00151FED"/>
    <w:rsid w:val="001525A0"/>
    <w:rsid w:val="00155449"/>
    <w:rsid w:val="00155A82"/>
    <w:rsid w:val="0015665A"/>
    <w:rsid w:val="00156E98"/>
    <w:rsid w:val="00157F1C"/>
    <w:rsid w:val="00160532"/>
    <w:rsid w:val="001608E0"/>
    <w:rsid w:val="00160B3A"/>
    <w:rsid w:val="001629A3"/>
    <w:rsid w:val="00166893"/>
    <w:rsid w:val="00166F80"/>
    <w:rsid w:val="001670F2"/>
    <w:rsid w:val="001738D2"/>
    <w:rsid w:val="00173E38"/>
    <w:rsid w:val="00174BCD"/>
    <w:rsid w:val="001758CD"/>
    <w:rsid w:val="00175ADA"/>
    <w:rsid w:val="00175D4C"/>
    <w:rsid w:val="00175E51"/>
    <w:rsid w:val="00176456"/>
    <w:rsid w:val="001774BB"/>
    <w:rsid w:val="00180998"/>
    <w:rsid w:val="00180B2C"/>
    <w:rsid w:val="001822C4"/>
    <w:rsid w:val="00184EF8"/>
    <w:rsid w:val="0018510A"/>
    <w:rsid w:val="00187AC5"/>
    <w:rsid w:val="0019183B"/>
    <w:rsid w:val="0019235C"/>
    <w:rsid w:val="00192A03"/>
    <w:rsid w:val="001953C8"/>
    <w:rsid w:val="00195D11"/>
    <w:rsid w:val="0019745B"/>
    <w:rsid w:val="001A08C1"/>
    <w:rsid w:val="001A198C"/>
    <w:rsid w:val="001A3558"/>
    <w:rsid w:val="001A37AE"/>
    <w:rsid w:val="001A575B"/>
    <w:rsid w:val="001A5CA6"/>
    <w:rsid w:val="001A7839"/>
    <w:rsid w:val="001A7A5F"/>
    <w:rsid w:val="001B0619"/>
    <w:rsid w:val="001B1855"/>
    <w:rsid w:val="001B3A95"/>
    <w:rsid w:val="001B499D"/>
    <w:rsid w:val="001B4AA1"/>
    <w:rsid w:val="001B5D15"/>
    <w:rsid w:val="001B6B34"/>
    <w:rsid w:val="001B73E2"/>
    <w:rsid w:val="001C1527"/>
    <w:rsid w:val="001C2C7D"/>
    <w:rsid w:val="001C2E53"/>
    <w:rsid w:val="001C3FFD"/>
    <w:rsid w:val="001C4BBB"/>
    <w:rsid w:val="001C5467"/>
    <w:rsid w:val="001C680D"/>
    <w:rsid w:val="001D09FE"/>
    <w:rsid w:val="001D16AD"/>
    <w:rsid w:val="001D1970"/>
    <w:rsid w:val="001D2E1B"/>
    <w:rsid w:val="001D4079"/>
    <w:rsid w:val="001D70A2"/>
    <w:rsid w:val="001E1DBA"/>
    <w:rsid w:val="001E5D75"/>
    <w:rsid w:val="001E6E33"/>
    <w:rsid w:val="001F074B"/>
    <w:rsid w:val="001F1310"/>
    <w:rsid w:val="001F1601"/>
    <w:rsid w:val="001F17D3"/>
    <w:rsid w:val="001F23F9"/>
    <w:rsid w:val="001F4E42"/>
    <w:rsid w:val="001F59DA"/>
    <w:rsid w:val="001F5E02"/>
    <w:rsid w:val="001F7353"/>
    <w:rsid w:val="001F7B53"/>
    <w:rsid w:val="00200C30"/>
    <w:rsid w:val="00202E2A"/>
    <w:rsid w:val="0020362F"/>
    <w:rsid w:val="00203834"/>
    <w:rsid w:val="00204266"/>
    <w:rsid w:val="002115A3"/>
    <w:rsid w:val="002154E4"/>
    <w:rsid w:val="00215AA6"/>
    <w:rsid w:val="00215E1F"/>
    <w:rsid w:val="00215F6A"/>
    <w:rsid w:val="0021740E"/>
    <w:rsid w:val="00217F3E"/>
    <w:rsid w:val="00220B09"/>
    <w:rsid w:val="00223428"/>
    <w:rsid w:val="0022397E"/>
    <w:rsid w:val="002247BB"/>
    <w:rsid w:val="00226497"/>
    <w:rsid w:val="002276B5"/>
    <w:rsid w:val="0022785F"/>
    <w:rsid w:val="00227F75"/>
    <w:rsid w:val="002301DB"/>
    <w:rsid w:val="0023213B"/>
    <w:rsid w:val="00232F0F"/>
    <w:rsid w:val="002359D3"/>
    <w:rsid w:val="00236670"/>
    <w:rsid w:val="00236D6B"/>
    <w:rsid w:val="0023726E"/>
    <w:rsid w:val="00237B4F"/>
    <w:rsid w:val="002406FB"/>
    <w:rsid w:val="00241206"/>
    <w:rsid w:val="00242CD8"/>
    <w:rsid w:val="00243963"/>
    <w:rsid w:val="00245460"/>
    <w:rsid w:val="00245E2F"/>
    <w:rsid w:val="00246AE0"/>
    <w:rsid w:val="0024726B"/>
    <w:rsid w:val="0025033A"/>
    <w:rsid w:val="00253C9F"/>
    <w:rsid w:val="002555F5"/>
    <w:rsid w:val="0025704F"/>
    <w:rsid w:val="002602E6"/>
    <w:rsid w:val="00260BD6"/>
    <w:rsid w:val="00261063"/>
    <w:rsid w:val="00261B84"/>
    <w:rsid w:val="00261D25"/>
    <w:rsid w:val="002623EF"/>
    <w:rsid w:val="00263792"/>
    <w:rsid w:val="002638C8"/>
    <w:rsid w:val="002641E9"/>
    <w:rsid w:val="002726B0"/>
    <w:rsid w:val="00272FA2"/>
    <w:rsid w:val="00273137"/>
    <w:rsid w:val="00275A4E"/>
    <w:rsid w:val="00276AF6"/>
    <w:rsid w:val="00280D82"/>
    <w:rsid w:val="0028161D"/>
    <w:rsid w:val="00282BE0"/>
    <w:rsid w:val="002838FE"/>
    <w:rsid w:val="00283AE2"/>
    <w:rsid w:val="00285B80"/>
    <w:rsid w:val="00286B99"/>
    <w:rsid w:val="00286FE2"/>
    <w:rsid w:val="002874C0"/>
    <w:rsid w:val="0028771B"/>
    <w:rsid w:val="002879D2"/>
    <w:rsid w:val="00290815"/>
    <w:rsid w:val="002909A3"/>
    <w:rsid w:val="00291749"/>
    <w:rsid w:val="00292198"/>
    <w:rsid w:val="00293532"/>
    <w:rsid w:val="00293893"/>
    <w:rsid w:val="002964DA"/>
    <w:rsid w:val="00296DC0"/>
    <w:rsid w:val="00297768"/>
    <w:rsid w:val="002A07B0"/>
    <w:rsid w:val="002A34EC"/>
    <w:rsid w:val="002A3B37"/>
    <w:rsid w:val="002A3CA0"/>
    <w:rsid w:val="002A4274"/>
    <w:rsid w:val="002A504B"/>
    <w:rsid w:val="002A7E9E"/>
    <w:rsid w:val="002B1952"/>
    <w:rsid w:val="002B2543"/>
    <w:rsid w:val="002B3460"/>
    <w:rsid w:val="002B35D5"/>
    <w:rsid w:val="002B3894"/>
    <w:rsid w:val="002B39FA"/>
    <w:rsid w:val="002B3BFD"/>
    <w:rsid w:val="002B4153"/>
    <w:rsid w:val="002B5442"/>
    <w:rsid w:val="002B61B3"/>
    <w:rsid w:val="002B65DA"/>
    <w:rsid w:val="002B6D6A"/>
    <w:rsid w:val="002B705E"/>
    <w:rsid w:val="002B7250"/>
    <w:rsid w:val="002B7853"/>
    <w:rsid w:val="002C06BB"/>
    <w:rsid w:val="002C14B9"/>
    <w:rsid w:val="002C57BF"/>
    <w:rsid w:val="002C6412"/>
    <w:rsid w:val="002C66A9"/>
    <w:rsid w:val="002C6F3A"/>
    <w:rsid w:val="002C7CDD"/>
    <w:rsid w:val="002C7F5C"/>
    <w:rsid w:val="002D12D4"/>
    <w:rsid w:val="002D1E2C"/>
    <w:rsid w:val="002D406D"/>
    <w:rsid w:val="002D7B46"/>
    <w:rsid w:val="002E39FF"/>
    <w:rsid w:val="002E5AAA"/>
    <w:rsid w:val="002E6428"/>
    <w:rsid w:val="002E6CC0"/>
    <w:rsid w:val="002F0890"/>
    <w:rsid w:val="002F5F8D"/>
    <w:rsid w:val="002F6069"/>
    <w:rsid w:val="002F7119"/>
    <w:rsid w:val="00300162"/>
    <w:rsid w:val="0030074F"/>
    <w:rsid w:val="00301946"/>
    <w:rsid w:val="00302E4B"/>
    <w:rsid w:val="0030464C"/>
    <w:rsid w:val="00305A14"/>
    <w:rsid w:val="00306441"/>
    <w:rsid w:val="00306926"/>
    <w:rsid w:val="00306C52"/>
    <w:rsid w:val="0031063E"/>
    <w:rsid w:val="0031277F"/>
    <w:rsid w:val="00315656"/>
    <w:rsid w:val="00316652"/>
    <w:rsid w:val="003204D6"/>
    <w:rsid w:val="00320CF1"/>
    <w:rsid w:val="00321B6F"/>
    <w:rsid w:val="0032254F"/>
    <w:rsid w:val="00322C20"/>
    <w:rsid w:val="003230A0"/>
    <w:rsid w:val="0032397F"/>
    <w:rsid w:val="003246DC"/>
    <w:rsid w:val="00324D71"/>
    <w:rsid w:val="0032505F"/>
    <w:rsid w:val="00325A3D"/>
    <w:rsid w:val="00326E09"/>
    <w:rsid w:val="00331ECF"/>
    <w:rsid w:val="00331FB7"/>
    <w:rsid w:val="003321BB"/>
    <w:rsid w:val="003340A4"/>
    <w:rsid w:val="00336AFA"/>
    <w:rsid w:val="00343119"/>
    <w:rsid w:val="00346B8D"/>
    <w:rsid w:val="00346C42"/>
    <w:rsid w:val="00352659"/>
    <w:rsid w:val="00352F55"/>
    <w:rsid w:val="00357066"/>
    <w:rsid w:val="003612F1"/>
    <w:rsid w:val="0036336B"/>
    <w:rsid w:val="0036448B"/>
    <w:rsid w:val="00365564"/>
    <w:rsid w:val="00365A76"/>
    <w:rsid w:val="003677FD"/>
    <w:rsid w:val="0037051B"/>
    <w:rsid w:val="00371E2C"/>
    <w:rsid w:val="0037223F"/>
    <w:rsid w:val="00372E27"/>
    <w:rsid w:val="00374312"/>
    <w:rsid w:val="00377C2D"/>
    <w:rsid w:val="00380599"/>
    <w:rsid w:val="00380CA8"/>
    <w:rsid w:val="00381196"/>
    <w:rsid w:val="00381853"/>
    <w:rsid w:val="003824C5"/>
    <w:rsid w:val="0038484F"/>
    <w:rsid w:val="00384AE4"/>
    <w:rsid w:val="003901D1"/>
    <w:rsid w:val="003908E3"/>
    <w:rsid w:val="00390C13"/>
    <w:rsid w:val="00390E75"/>
    <w:rsid w:val="00393729"/>
    <w:rsid w:val="00393999"/>
    <w:rsid w:val="00395E18"/>
    <w:rsid w:val="003A02E7"/>
    <w:rsid w:val="003A3A98"/>
    <w:rsid w:val="003A3B73"/>
    <w:rsid w:val="003A3D1E"/>
    <w:rsid w:val="003A656D"/>
    <w:rsid w:val="003A734E"/>
    <w:rsid w:val="003A741B"/>
    <w:rsid w:val="003A7A2E"/>
    <w:rsid w:val="003B02E2"/>
    <w:rsid w:val="003B091F"/>
    <w:rsid w:val="003B3AC9"/>
    <w:rsid w:val="003B5185"/>
    <w:rsid w:val="003B577E"/>
    <w:rsid w:val="003B59B9"/>
    <w:rsid w:val="003B5A67"/>
    <w:rsid w:val="003B7852"/>
    <w:rsid w:val="003C163C"/>
    <w:rsid w:val="003C1DB8"/>
    <w:rsid w:val="003C2D91"/>
    <w:rsid w:val="003C3269"/>
    <w:rsid w:val="003C4B46"/>
    <w:rsid w:val="003C5138"/>
    <w:rsid w:val="003C6AC5"/>
    <w:rsid w:val="003D0526"/>
    <w:rsid w:val="003D6700"/>
    <w:rsid w:val="003D6745"/>
    <w:rsid w:val="003D7121"/>
    <w:rsid w:val="003D7D22"/>
    <w:rsid w:val="003E0261"/>
    <w:rsid w:val="003E11E9"/>
    <w:rsid w:val="003E1DFF"/>
    <w:rsid w:val="003E276C"/>
    <w:rsid w:val="003E29C7"/>
    <w:rsid w:val="003E33AA"/>
    <w:rsid w:val="003E3E82"/>
    <w:rsid w:val="003E5353"/>
    <w:rsid w:val="003E5542"/>
    <w:rsid w:val="003E6376"/>
    <w:rsid w:val="003E65D9"/>
    <w:rsid w:val="003E6C1C"/>
    <w:rsid w:val="003F010C"/>
    <w:rsid w:val="003F023A"/>
    <w:rsid w:val="003F089D"/>
    <w:rsid w:val="003F0CB8"/>
    <w:rsid w:val="003F0EAE"/>
    <w:rsid w:val="003F36A7"/>
    <w:rsid w:val="003F44F8"/>
    <w:rsid w:val="003F5B37"/>
    <w:rsid w:val="003F5FAE"/>
    <w:rsid w:val="00403C73"/>
    <w:rsid w:val="004040FC"/>
    <w:rsid w:val="00410DC7"/>
    <w:rsid w:val="00410E09"/>
    <w:rsid w:val="00411C6A"/>
    <w:rsid w:val="00412C71"/>
    <w:rsid w:val="00415BD7"/>
    <w:rsid w:val="004217DE"/>
    <w:rsid w:val="00421F00"/>
    <w:rsid w:val="00426BAB"/>
    <w:rsid w:val="00430E6E"/>
    <w:rsid w:val="00431271"/>
    <w:rsid w:val="00433383"/>
    <w:rsid w:val="004339E3"/>
    <w:rsid w:val="00434125"/>
    <w:rsid w:val="00434627"/>
    <w:rsid w:val="00435D85"/>
    <w:rsid w:val="004413CF"/>
    <w:rsid w:val="00441436"/>
    <w:rsid w:val="00441977"/>
    <w:rsid w:val="00441DB6"/>
    <w:rsid w:val="00442B20"/>
    <w:rsid w:val="004437E9"/>
    <w:rsid w:val="004449C1"/>
    <w:rsid w:val="00445D30"/>
    <w:rsid w:val="004467E4"/>
    <w:rsid w:val="004477CF"/>
    <w:rsid w:val="0045107D"/>
    <w:rsid w:val="0045189C"/>
    <w:rsid w:val="00453381"/>
    <w:rsid w:val="00453E0B"/>
    <w:rsid w:val="00460B7E"/>
    <w:rsid w:val="0046201D"/>
    <w:rsid w:val="0046239A"/>
    <w:rsid w:val="00462634"/>
    <w:rsid w:val="004638CC"/>
    <w:rsid w:val="00464043"/>
    <w:rsid w:val="00465181"/>
    <w:rsid w:val="00465310"/>
    <w:rsid w:val="004656DA"/>
    <w:rsid w:val="004661F5"/>
    <w:rsid w:val="00466E7F"/>
    <w:rsid w:val="00467DD4"/>
    <w:rsid w:val="00471E20"/>
    <w:rsid w:val="004722BE"/>
    <w:rsid w:val="004741F8"/>
    <w:rsid w:val="00476D42"/>
    <w:rsid w:val="00480057"/>
    <w:rsid w:val="004839F1"/>
    <w:rsid w:val="0048408C"/>
    <w:rsid w:val="004843FF"/>
    <w:rsid w:val="00485DED"/>
    <w:rsid w:val="00486801"/>
    <w:rsid w:val="004878C1"/>
    <w:rsid w:val="004909DB"/>
    <w:rsid w:val="00490CA9"/>
    <w:rsid w:val="00494106"/>
    <w:rsid w:val="00494303"/>
    <w:rsid w:val="00495538"/>
    <w:rsid w:val="004959DA"/>
    <w:rsid w:val="00496528"/>
    <w:rsid w:val="00496D5D"/>
    <w:rsid w:val="00497B46"/>
    <w:rsid w:val="00497F48"/>
    <w:rsid w:val="004A018F"/>
    <w:rsid w:val="004A0BC4"/>
    <w:rsid w:val="004A144F"/>
    <w:rsid w:val="004A1AC2"/>
    <w:rsid w:val="004A3AE4"/>
    <w:rsid w:val="004A415B"/>
    <w:rsid w:val="004A43BE"/>
    <w:rsid w:val="004A4C90"/>
    <w:rsid w:val="004A56A8"/>
    <w:rsid w:val="004B1CE8"/>
    <w:rsid w:val="004B24B8"/>
    <w:rsid w:val="004B3D0B"/>
    <w:rsid w:val="004B4C98"/>
    <w:rsid w:val="004B604C"/>
    <w:rsid w:val="004B6D59"/>
    <w:rsid w:val="004B6DD0"/>
    <w:rsid w:val="004C0A1F"/>
    <w:rsid w:val="004C35BE"/>
    <w:rsid w:val="004D05A2"/>
    <w:rsid w:val="004D1B56"/>
    <w:rsid w:val="004D29EE"/>
    <w:rsid w:val="004D4571"/>
    <w:rsid w:val="004D7112"/>
    <w:rsid w:val="004E0333"/>
    <w:rsid w:val="004E224B"/>
    <w:rsid w:val="004E2D12"/>
    <w:rsid w:val="004F1BEE"/>
    <w:rsid w:val="004F26AB"/>
    <w:rsid w:val="004F3116"/>
    <w:rsid w:val="004F6541"/>
    <w:rsid w:val="00500A58"/>
    <w:rsid w:val="00501D48"/>
    <w:rsid w:val="00503068"/>
    <w:rsid w:val="005054D3"/>
    <w:rsid w:val="00506189"/>
    <w:rsid w:val="00507149"/>
    <w:rsid w:val="005075C7"/>
    <w:rsid w:val="00511518"/>
    <w:rsid w:val="0051408D"/>
    <w:rsid w:val="005150EB"/>
    <w:rsid w:val="00517A0E"/>
    <w:rsid w:val="00523B66"/>
    <w:rsid w:val="00525209"/>
    <w:rsid w:val="00527C77"/>
    <w:rsid w:val="00527F4D"/>
    <w:rsid w:val="00531292"/>
    <w:rsid w:val="0053165A"/>
    <w:rsid w:val="005316AD"/>
    <w:rsid w:val="00533697"/>
    <w:rsid w:val="00533707"/>
    <w:rsid w:val="00535F9E"/>
    <w:rsid w:val="00536852"/>
    <w:rsid w:val="00540CFF"/>
    <w:rsid w:val="00540EDA"/>
    <w:rsid w:val="00543522"/>
    <w:rsid w:val="0055356D"/>
    <w:rsid w:val="005558BE"/>
    <w:rsid w:val="0055629E"/>
    <w:rsid w:val="00556561"/>
    <w:rsid w:val="00556939"/>
    <w:rsid w:val="00560060"/>
    <w:rsid w:val="0056272B"/>
    <w:rsid w:val="00562909"/>
    <w:rsid w:val="00562AE6"/>
    <w:rsid w:val="00563AE2"/>
    <w:rsid w:val="005649FD"/>
    <w:rsid w:val="00565314"/>
    <w:rsid w:val="0056565D"/>
    <w:rsid w:val="00566042"/>
    <w:rsid w:val="00567122"/>
    <w:rsid w:val="00572D44"/>
    <w:rsid w:val="00574E40"/>
    <w:rsid w:val="005757DC"/>
    <w:rsid w:val="005766FC"/>
    <w:rsid w:val="00577067"/>
    <w:rsid w:val="005777E0"/>
    <w:rsid w:val="00577C95"/>
    <w:rsid w:val="00580BB3"/>
    <w:rsid w:val="00581205"/>
    <w:rsid w:val="00581D80"/>
    <w:rsid w:val="00583E75"/>
    <w:rsid w:val="00583F73"/>
    <w:rsid w:val="005844D8"/>
    <w:rsid w:val="00584849"/>
    <w:rsid w:val="00585E1D"/>
    <w:rsid w:val="00587BD5"/>
    <w:rsid w:val="00592C25"/>
    <w:rsid w:val="00594491"/>
    <w:rsid w:val="00595B9C"/>
    <w:rsid w:val="00595DB2"/>
    <w:rsid w:val="0059611F"/>
    <w:rsid w:val="00596D39"/>
    <w:rsid w:val="005A1FE1"/>
    <w:rsid w:val="005A3737"/>
    <w:rsid w:val="005A4380"/>
    <w:rsid w:val="005A7982"/>
    <w:rsid w:val="005B0CB7"/>
    <w:rsid w:val="005B1B06"/>
    <w:rsid w:val="005B7AE6"/>
    <w:rsid w:val="005C01D2"/>
    <w:rsid w:val="005C085C"/>
    <w:rsid w:val="005C0E1F"/>
    <w:rsid w:val="005C135E"/>
    <w:rsid w:val="005C3855"/>
    <w:rsid w:val="005C5B7B"/>
    <w:rsid w:val="005C5C4B"/>
    <w:rsid w:val="005C6643"/>
    <w:rsid w:val="005C6C00"/>
    <w:rsid w:val="005D1F2D"/>
    <w:rsid w:val="005D22A1"/>
    <w:rsid w:val="005D320B"/>
    <w:rsid w:val="005D38D0"/>
    <w:rsid w:val="005E07A4"/>
    <w:rsid w:val="005E37FD"/>
    <w:rsid w:val="005E3846"/>
    <w:rsid w:val="005E4149"/>
    <w:rsid w:val="005E5D16"/>
    <w:rsid w:val="005E6730"/>
    <w:rsid w:val="005E6CD1"/>
    <w:rsid w:val="005E6F46"/>
    <w:rsid w:val="005E724E"/>
    <w:rsid w:val="005E7E77"/>
    <w:rsid w:val="005F2648"/>
    <w:rsid w:val="005F3705"/>
    <w:rsid w:val="005F3F46"/>
    <w:rsid w:val="005F3FF6"/>
    <w:rsid w:val="005F4B53"/>
    <w:rsid w:val="005F4B7C"/>
    <w:rsid w:val="005F5815"/>
    <w:rsid w:val="005F5A29"/>
    <w:rsid w:val="005F6538"/>
    <w:rsid w:val="005F6F5E"/>
    <w:rsid w:val="005F762C"/>
    <w:rsid w:val="005F7C5B"/>
    <w:rsid w:val="006003F4"/>
    <w:rsid w:val="00600415"/>
    <w:rsid w:val="00602F5D"/>
    <w:rsid w:val="00604DD5"/>
    <w:rsid w:val="00604E70"/>
    <w:rsid w:val="006056FA"/>
    <w:rsid w:val="006057FF"/>
    <w:rsid w:val="00606249"/>
    <w:rsid w:val="006064FD"/>
    <w:rsid w:val="00606C69"/>
    <w:rsid w:val="00607964"/>
    <w:rsid w:val="006105F2"/>
    <w:rsid w:val="00610A7C"/>
    <w:rsid w:val="00611390"/>
    <w:rsid w:val="00613445"/>
    <w:rsid w:val="00614CFD"/>
    <w:rsid w:val="00615909"/>
    <w:rsid w:val="00615AE1"/>
    <w:rsid w:val="0062129D"/>
    <w:rsid w:val="00623106"/>
    <w:rsid w:val="00623457"/>
    <w:rsid w:val="006255A2"/>
    <w:rsid w:val="006258F1"/>
    <w:rsid w:val="00626C2B"/>
    <w:rsid w:val="00627C23"/>
    <w:rsid w:val="0063015F"/>
    <w:rsid w:val="006335D6"/>
    <w:rsid w:val="0063532A"/>
    <w:rsid w:val="00635975"/>
    <w:rsid w:val="00635C98"/>
    <w:rsid w:val="006362D3"/>
    <w:rsid w:val="00637E04"/>
    <w:rsid w:val="00643696"/>
    <w:rsid w:val="00643B05"/>
    <w:rsid w:val="00643DC5"/>
    <w:rsid w:val="0064434D"/>
    <w:rsid w:val="00644D81"/>
    <w:rsid w:val="00646844"/>
    <w:rsid w:val="00650A94"/>
    <w:rsid w:val="00650E8A"/>
    <w:rsid w:val="00651B31"/>
    <w:rsid w:val="00651B64"/>
    <w:rsid w:val="00651C84"/>
    <w:rsid w:val="00652D56"/>
    <w:rsid w:val="00653578"/>
    <w:rsid w:val="00654931"/>
    <w:rsid w:val="00654E8A"/>
    <w:rsid w:val="00655375"/>
    <w:rsid w:val="00655578"/>
    <w:rsid w:val="00656081"/>
    <w:rsid w:val="00656A1C"/>
    <w:rsid w:val="0066265C"/>
    <w:rsid w:val="00662E42"/>
    <w:rsid w:val="0066330E"/>
    <w:rsid w:val="0066388B"/>
    <w:rsid w:val="00664A1A"/>
    <w:rsid w:val="006665F8"/>
    <w:rsid w:val="00666969"/>
    <w:rsid w:val="0066700B"/>
    <w:rsid w:val="00667325"/>
    <w:rsid w:val="00670FEC"/>
    <w:rsid w:val="00671D9F"/>
    <w:rsid w:val="0067217C"/>
    <w:rsid w:val="006730E8"/>
    <w:rsid w:val="00673770"/>
    <w:rsid w:val="00674AC9"/>
    <w:rsid w:val="00674F9A"/>
    <w:rsid w:val="00675121"/>
    <w:rsid w:val="00680277"/>
    <w:rsid w:val="00680541"/>
    <w:rsid w:val="0068080B"/>
    <w:rsid w:val="00683047"/>
    <w:rsid w:val="00684BD7"/>
    <w:rsid w:val="00685B71"/>
    <w:rsid w:val="0069085C"/>
    <w:rsid w:val="00692432"/>
    <w:rsid w:val="00693A41"/>
    <w:rsid w:val="00694389"/>
    <w:rsid w:val="00694CB7"/>
    <w:rsid w:val="0069546F"/>
    <w:rsid w:val="0069598F"/>
    <w:rsid w:val="00695DDB"/>
    <w:rsid w:val="006967D8"/>
    <w:rsid w:val="006968A8"/>
    <w:rsid w:val="006A1167"/>
    <w:rsid w:val="006A1369"/>
    <w:rsid w:val="006A2E7B"/>
    <w:rsid w:val="006A4C8F"/>
    <w:rsid w:val="006A4F06"/>
    <w:rsid w:val="006A6FB8"/>
    <w:rsid w:val="006B1D58"/>
    <w:rsid w:val="006B2F8F"/>
    <w:rsid w:val="006B3856"/>
    <w:rsid w:val="006B3A74"/>
    <w:rsid w:val="006B3C09"/>
    <w:rsid w:val="006B4241"/>
    <w:rsid w:val="006B7D8C"/>
    <w:rsid w:val="006C0260"/>
    <w:rsid w:val="006C0DD9"/>
    <w:rsid w:val="006C3B18"/>
    <w:rsid w:val="006C3D5A"/>
    <w:rsid w:val="006C3DFA"/>
    <w:rsid w:val="006C6EF9"/>
    <w:rsid w:val="006C78F1"/>
    <w:rsid w:val="006D00E4"/>
    <w:rsid w:val="006D0C35"/>
    <w:rsid w:val="006D11F5"/>
    <w:rsid w:val="006D1CBE"/>
    <w:rsid w:val="006D236F"/>
    <w:rsid w:val="006D2AA8"/>
    <w:rsid w:val="006D61A0"/>
    <w:rsid w:val="006D65FD"/>
    <w:rsid w:val="006E01E3"/>
    <w:rsid w:val="006E15F0"/>
    <w:rsid w:val="006E2541"/>
    <w:rsid w:val="006E2B62"/>
    <w:rsid w:val="006E3FC3"/>
    <w:rsid w:val="006E4308"/>
    <w:rsid w:val="006E61EC"/>
    <w:rsid w:val="006E7777"/>
    <w:rsid w:val="006F0759"/>
    <w:rsid w:val="006F12B0"/>
    <w:rsid w:val="006F1A73"/>
    <w:rsid w:val="006F2B60"/>
    <w:rsid w:val="006F3E39"/>
    <w:rsid w:val="006F3E6F"/>
    <w:rsid w:val="006F4A42"/>
    <w:rsid w:val="006F5E6E"/>
    <w:rsid w:val="006F730C"/>
    <w:rsid w:val="006F77F8"/>
    <w:rsid w:val="00700FB9"/>
    <w:rsid w:val="00701A47"/>
    <w:rsid w:val="00703285"/>
    <w:rsid w:val="0070540F"/>
    <w:rsid w:val="00706B35"/>
    <w:rsid w:val="0071048B"/>
    <w:rsid w:val="007105DF"/>
    <w:rsid w:val="00710C93"/>
    <w:rsid w:val="0071216A"/>
    <w:rsid w:val="00712C40"/>
    <w:rsid w:val="00712ED6"/>
    <w:rsid w:val="00713C9C"/>
    <w:rsid w:val="00713FD5"/>
    <w:rsid w:val="007142CF"/>
    <w:rsid w:val="007164D3"/>
    <w:rsid w:val="00717B62"/>
    <w:rsid w:val="00717C1D"/>
    <w:rsid w:val="007200C2"/>
    <w:rsid w:val="0072116C"/>
    <w:rsid w:val="007215FE"/>
    <w:rsid w:val="00722209"/>
    <w:rsid w:val="00722324"/>
    <w:rsid w:val="00722866"/>
    <w:rsid w:val="007257D3"/>
    <w:rsid w:val="00727C0A"/>
    <w:rsid w:val="00727F34"/>
    <w:rsid w:val="00731A19"/>
    <w:rsid w:val="007328B7"/>
    <w:rsid w:val="00732907"/>
    <w:rsid w:val="00732F75"/>
    <w:rsid w:val="0073460F"/>
    <w:rsid w:val="00737387"/>
    <w:rsid w:val="00737785"/>
    <w:rsid w:val="00743449"/>
    <w:rsid w:val="00743C0E"/>
    <w:rsid w:val="00745598"/>
    <w:rsid w:val="00746F2A"/>
    <w:rsid w:val="00747E4F"/>
    <w:rsid w:val="0075012B"/>
    <w:rsid w:val="00752011"/>
    <w:rsid w:val="00752360"/>
    <w:rsid w:val="00752536"/>
    <w:rsid w:val="00754732"/>
    <w:rsid w:val="0075654F"/>
    <w:rsid w:val="00757478"/>
    <w:rsid w:val="00757D85"/>
    <w:rsid w:val="007614D7"/>
    <w:rsid w:val="00763C70"/>
    <w:rsid w:val="0076793D"/>
    <w:rsid w:val="00773D02"/>
    <w:rsid w:val="00774D19"/>
    <w:rsid w:val="00776725"/>
    <w:rsid w:val="00776933"/>
    <w:rsid w:val="00776B9D"/>
    <w:rsid w:val="00781149"/>
    <w:rsid w:val="007815B0"/>
    <w:rsid w:val="00782653"/>
    <w:rsid w:val="007833E3"/>
    <w:rsid w:val="00784648"/>
    <w:rsid w:val="0078471B"/>
    <w:rsid w:val="00785A02"/>
    <w:rsid w:val="00785DDB"/>
    <w:rsid w:val="00785FB1"/>
    <w:rsid w:val="007906BC"/>
    <w:rsid w:val="00791DD3"/>
    <w:rsid w:val="00794B88"/>
    <w:rsid w:val="00794D88"/>
    <w:rsid w:val="00794E57"/>
    <w:rsid w:val="007A01EE"/>
    <w:rsid w:val="007A16B9"/>
    <w:rsid w:val="007A35DA"/>
    <w:rsid w:val="007A5992"/>
    <w:rsid w:val="007A5F5D"/>
    <w:rsid w:val="007A6E70"/>
    <w:rsid w:val="007B06EF"/>
    <w:rsid w:val="007B230B"/>
    <w:rsid w:val="007B3696"/>
    <w:rsid w:val="007B5522"/>
    <w:rsid w:val="007B7DF6"/>
    <w:rsid w:val="007C127A"/>
    <w:rsid w:val="007C3882"/>
    <w:rsid w:val="007C55E9"/>
    <w:rsid w:val="007D0E9E"/>
    <w:rsid w:val="007D0EAA"/>
    <w:rsid w:val="007D13B6"/>
    <w:rsid w:val="007D1DA2"/>
    <w:rsid w:val="007D3A15"/>
    <w:rsid w:val="007D5592"/>
    <w:rsid w:val="007D590D"/>
    <w:rsid w:val="007D609A"/>
    <w:rsid w:val="007D742D"/>
    <w:rsid w:val="007E151D"/>
    <w:rsid w:val="007E36E3"/>
    <w:rsid w:val="007E373D"/>
    <w:rsid w:val="007E5726"/>
    <w:rsid w:val="007E5DCC"/>
    <w:rsid w:val="007E7906"/>
    <w:rsid w:val="007F1748"/>
    <w:rsid w:val="007F31BF"/>
    <w:rsid w:val="007F461E"/>
    <w:rsid w:val="007F48D2"/>
    <w:rsid w:val="007F4EAC"/>
    <w:rsid w:val="007F7923"/>
    <w:rsid w:val="008008A4"/>
    <w:rsid w:val="008032AA"/>
    <w:rsid w:val="008053A9"/>
    <w:rsid w:val="008053B3"/>
    <w:rsid w:val="008066C4"/>
    <w:rsid w:val="008071F9"/>
    <w:rsid w:val="00810645"/>
    <w:rsid w:val="008109C7"/>
    <w:rsid w:val="00811492"/>
    <w:rsid w:val="00812483"/>
    <w:rsid w:val="00813D22"/>
    <w:rsid w:val="00815A57"/>
    <w:rsid w:val="00817D96"/>
    <w:rsid w:val="00821737"/>
    <w:rsid w:val="00822D60"/>
    <w:rsid w:val="008231F5"/>
    <w:rsid w:val="008238CE"/>
    <w:rsid w:val="00824DF1"/>
    <w:rsid w:val="00826488"/>
    <w:rsid w:val="0083222B"/>
    <w:rsid w:val="00832801"/>
    <w:rsid w:val="00833759"/>
    <w:rsid w:val="0083580C"/>
    <w:rsid w:val="008359E5"/>
    <w:rsid w:val="00836EFC"/>
    <w:rsid w:val="0084289B"/>
    <w:rsid w:val="008433E1"/>
    <w:rsid w:val="00843B34"/>
    <w:rsid w:val="00844AF8"/>
    <w:rsid w:val="00844B07"/>
    <w:rsid w:val="00845218"/>
    <w:rsid w:val="0084581B"/>
    <w:rsid w:val="0084723C"/>
    <w:rsid w:val="008507B1"/>
    <w:rsid w:val="0085323B"/>
    <w:rsid w:val="008533FA"/>
    <w:rsid w:val="008537EE"/>
    <w:rsid w:val="00855DED"/>
    <w:rsid w:val="00863C88"/>
    <w:rsid w:val="008640DD"/>
    <w:rsid w:val="00864561"/>
    <w:rsid w:val="0087161E"/>
    <w:rsid w:val="008725EB"/>
    <w:rsid w:val="0087576B"/>
    <w:rsid w:val="008758B9"/>
    <w:rsid w:val="00875BE6"/>
    <w:rsid w:val="008803F0"/>
    <w:rsid w:val="008804FC"/>
    <w:rsid w:val="00881B28"/>
    <w:rsid w:val="00881E20"/>
    <w:rsid w:val="00882546"/>
    <w:rsid w:val="00882C71"/>
    <w:rsid w:val="00883178"/>
    <w:rsid w:val="00885974"/>
    <w:rsid w:val="00887ADA"/>
    <w:rsid w:val="00890B76"/>
    <w:rsid w:val="008910B7"/>
    <w:rsid w:val="00892249"/>
    <w:rsid w:val="00894526"/>
    <w:rsid w:val="008960F0"/>
    <w:rsid w:val="0089624B"/>
    <w:rsid w:val="008A139A"/>
    <w:rsid w:val="008A7A92"/>
    <w:rsid w:val="008B0A39"/>
    <w:rsid w:val="008B2515"/>
    <w:rsid w:val="008B25F2"/>
    <w:rsid w:val="008B4D79"/>
    <w:rsid w:val="008B634F"/>
    <w:rsid w:val="008B6FCF"/>
    <w:rsid w:val="008C086A"/>
    <w:rsid w:val="008C7E5D"/>
    <w:rsid w:val="008D3D4D"/>
    <w:rsid w:val="008D3ED9"/>
    <w:rsid w:val="008D4123"/>
    <w:rsid w:val="008D4415"/>
    <w:rsid w:val="008D53AB"/>
    <w:rsid w:val="008D5518"/>
    <w:rsid w:val="008D70FC"/>
    <w:rsid w:val="008E1503"/>
    <w:rsid w:val="008E2E74"/>
    <w:rsid w:val="008E343F"/>
    <w:rsid w:val="008E5AD0"/>
    <w:rsid w:val="008F3D69"/>
    <w:rsid w:val="008F50D6"/>
    <w:rsid w:val="008F52F2"/>
    <w:rsid w:val="008F66DE"/>
    <w:rsid w:val="0090007D"/>
    <w:rsid w:val="00901090"/>
    <w:rsid w:val="00902876"/>
    <w:rsid w:val="0090328A"/>
    <w:rsid w:val="009050AF"/>
    <w:rsid w:val="0090574C"/>
    <w:rsid w:val="00910148"/>
    <w:rsid w:val="00911A93"/>
    <w:rsid w:val="009135FE"/>
    <w:rsid w:val="009165D6"/>
    <w:rsid w:val="00917D26"/>
    <w:rsid w:val="00920F2C"/>
    <w:rsid w:val="00921C29"/>
    <w:rsid w:val="00923001"/>
    <w:rsid w:val="0092323C"/>
    <w:rsid w:val="00924B82"/>
    <w:rsid w:val="00925BC3"/>
    <w:rsid w:val="009260D8"/>
    <w:rsid w:val="00926191"/>
    <w:rsid w:val="00927CAE"/>
    <w:rsid w:val="00930B40"/>
    <w:rsid w:val="009314AC"/>
    <w:rsid w:val="00933409"/>
    <w:rsid w:val="00935FCC"/>
    <w:rsid w:val="0094271E"/>
    <w:rsid w:val="009440AE"/>
    <w:rsid w:val="00944480"/>
    <w:rsid w:val="00945029"/>
    <w:rsid w:val="009475AE"/>
    <w:rsid w:val="0094788C"/>
    <w:rsid w:val="00953D6A"/>
    <w:rsid w:val="0095619E"/>
    <w:rsid w:val="0095752D"/>
    <w:rsid w:val="009609D3"/>
    <w:rsid w:val="00960ED0"/>
    <w:rsid w:val="00961AEF"/>
    <w:rsid w:val="0096227D"/>
    <w:rsid w:val="0096250E"/>
    <w:rsid w:val="00962D74"/>
    <w:rsid w:val="00963403"/>
    <w:rsid w:val="00964467"/>
    <w:rsid w:val="00965015"/>
    <w:rsid w:val="00966264"/>
    <w:rsid w:val="00966A5F"/>
    <w:rsid w:val="00966B30"/>
    <w:rsid w:val="009679B0"/>
    <w:rsid w:val="00967A87"/>
    <w:rsid w:val="009735C0"/>
    <w:rsid w:val="00974460"/>
    <w:rsid w:val="00975B34"/>
    <w:rsid w:val="009764DC"/>
    <w:rsid w:val="00981B60"/>
    <w:rsid w:val="00983C14"/>
    <w:rsid w:val="00983FE2"/>
    <w:rsid w:val="009841F5"/>
    <w:rsid w:val="00984506"/>
    <w:rsid w:val="00986062"/>
    <w:rsid w:val="00987489"/>
    <w:rsid w:val="009875EA"/>
    <w:rsid w:val="00987BDE"/>
    <w:rsid w:val="009923ED"/>
    <w:rsid w:val="009951CD"/>
    <w:rsid w:val="00995FC6"/>
    <w:rsid w:val="0099612F"/>
    <w:rsid w:val="00996BE0"/>
    <w:rsid w:val="00997017"/>
    <w:rsid w:val="00997F66"/>
    <w:rsid w:val="009A0764"/>
    <w:rsid w:val="009A2C72"/>
    <w:rsid w:val="009A3125"/>
    <w:rsid w:val="009B0B24"/>
    <w:rsid w:val="009B0B8E"/>
    <w:rsid w:val="009B1AD5"/>
    <w:rsid w:val="009B1FC6"/>
    <w:rsid w:val="009B39CC"/>
    <w:rsid w:val="009B7558"/>
    <w:rsid w:val="009C0608"/>
    <w:rsid w:val="009C0BE7"/>
    <w:rsid w:val="009C0F81"/>
    <w:rsid w:val="009C0FAF"/>
    <w:rsid w:val="009C1E2D"/>
    <w:rsid w:val="009C2C4C"/>
    <w:rsid w:val="009C3108"/>
    <w:rsid w:val="009C32A5"/>
    <w:rsid w:val="009C4522"/>
    <w:rsid w:val="009C4686"/>
    <w:rsid w:val="009C539A"/>
    <w:rsid w:val="009C5A05"/>
    <w:rsid w:val="009C5EAE"/>
    <w:rsid w:val="009C60F0"/>
    <w:rsid w:val="009C6EB6"/>
    <w:rsid w:val="009C7DD0"/>
    <w:rsid w:val="009D0118"/>
    <w:rsid w:val="009D2BF0"/>
    <w:rsid w:val="009D4785"/>
    <w:rsid w:val="009D4D43"/>
    <w:rsid w:val="009D5A04"/>
    <w:rsid w:val="009D6706"/>
    <w:rsid w:val="009D7483"/>
    <w:rsid w:val="009D7693"/>
    <w:rsid w:val="009E0E26"/>
    <w:rsid w:val="009E1531"/>
    <w:rsid w:val="009E1F2D"/>
    <w:rsid w:val="009E29D5"/>
    <w:rsid w:val="009E2D58"/>
    <w:rsid w:val="009E3C2F"/>
    <w:rsid w:val="009E3E21"/>
    <w:rsid w:val="009E541E"/>
    <w:rsid w:val="009E6ED6"/>
    <w:rsid w:val="009F00B4"/>
    <w:rsid w:val="009F00CD"/>
    <w:rsid w:val="009F103F"/>
    <w:rsid w:val="009F226B"/>
    <w:rsid w:val="009F3182"/>
    <w:rsid w:val="009F3481"/>
    <w:rsid w:val="009F4866"/>
    <w:rsid w:val="009F5067"/>
    <w:rsid w:val="009F5F70"/>
    <w:rsid w:val="009F6358"/>
    <w:rsid w:val="009F64FF"/>
    <w:rsid w:val="009F7F85"/>
    <w:rsid w:val="00A007E5"/>
    <w:rsid w:val="00A01AEF"/>
    <w:rsid w:val="00A02A0C"/>
    <w:rsid w:val="00A035DC"/>
    <w:rsid w:val="00A04708"/>
    <w:rsid w:val="00A114D1"/>
    <w:rsid w:val="00A1204B"/>
    <w:rsid w:val="00A121BA"/>
    <w:rsid w:val="00A15D2F"/>
    <w:rsid w:val="00A17A4A"/>
    <w:rsid w:val="00A20030"/>
    <w:rsid w:val="00A20B3C"/>
    <w:rsid w:val="00A21100"/>
    <w:rsid w:val="00A22C6A"/>
    <w:rsid w:val="00A22D2E"/>
    <w:rsid w:val="00A2414A"/>
    <w:rsid w:val="00A254C2"/>
    <w:rsid w:val="00A279E7"/>
    <w:rsid w:val="00A27AF0"/>
    <w:rsid w:val="00A27CEE"/>
    <w:rsid w:val="00A30937"/>
    <w:rsid w:val="00A340C7"/>
    <w:rsid w:val="00A34E1D"/>
    <w:rsid w:val="00A360C3"/>
    <w:rsid w:val="00A36265"/>
    <w:rsid w:val="00A36BDB"/>
    <w:rsid w:val="00A374A6"/>
    <w:rsid w:val="00A41955"/>
    <w:rsid w:val="00A41D65"/>
    <w:rsid w:val="00A429B2"/>
    <w:rsid w:val="00A435CE"/>
    <w:rsid w:val="00A448A4"/>
    <w:rsid w:val="00A46030"/>
    <w:rsid w:val="00A470E3"/>
    <w:rsid w:val="00A50853"/>
    <w:rsid w:val="00A50F69"/>
    <w:rsid w:val="00A51DA3"/>
    <w:rsid w:val="00A521A7"/>
    <w:rsid w:val="00A525ED"/>
    <w:rsid w:val="00A530E7"/>
    <w:rsid w:val="00A530ED"/>
    <w:rsid w:val="00A535C4"/>
    <w:rsid w:val="00A56372"/>
    <w:rsid w:val="00A56E16"/>
    <w:rsid w:val="00A56F3E"/>
    <w:rsid w:val="00A57A23"/>
    <w:rsid w:val="00A60AC2"/>
    <w:rsid w:val="00A61D8E"/>
    <w:rsid w:val="00A621E1"/>
    <w:rsid w:val="00A62766"/>
    <w:rsid w:val="00A638B9"/>
    <w:rsid w:val="00A66F34"/>
    <w:rsid w:val="00A674D0"/>
    <w:rsid w:val="00A70B65"/>
    <w:rsid w:val="00A732EB"/>
    <w:rsid w:val="00A7426A"/>
    <w:rsid w:val="00A7577B"/>
    <w:rsid w:val="00A75CB5"/>
    <w:rsid w:val="00A77394"/>
    <w:rsid w:val="00A7739B"/>
    <w:rsid w:val="00A77BC9"/>
    <w:rsid w:val="00A85A04"/>
    <w:rsid w:val="00A90421"/>
    <w:rsid w:val="00A916F7"/>
    <w:rsid w:val="00A931A6"/>
    <w:rsid w:val="00A9354C"/>
    <w:rsid w:val="00A93C94"/>
    <w:rsid w:val="00A93E93"/>
    <w:rsid w:val="00A94C26"/>
    <w:rsid w:val="00A9595F"/>
    <w:rsid w:val="00A95ACB"/>
    <w:rsid w:val="00A96150"/>
    <w:rsid w:val="00A967AA"/>
    <w:rsid w:val="00AA037E"/>
    <w:rsid w:val="00AA133D"/>
    <w:rsid w:val="00AA2AA9"/>
    <w:rsid w:val="00AA2C29"/>
    <w:rsid w:val="00AA2FD8"/>
    <w:rsid w:val="00AA3F9F"/>
    <w:rsid w:val="00AA65D1"/>
    <w:rsid w:val="00AA7027"/>
    <w:rsid w:val="00AA747C"/>
    <w:rsid w:val="00AB1BB8"/>
    <w:rsid w:val="00AB724E"/>
    <w:rsid w:val="00AC0344"/>
    <w:rsid w:val="00AC06AE"/>
    <w:rsid w:val="00AC0F31"/>
    <w:rsid w:val="00AC2656"/>
    <w:rsid w:val="00AC2CED"/>
    <w:rsid w:val="00AC3589"/>
    <w:rsid w:val="00AC3BDD"/>
    <w:rsid w:val="00AC4389"/>
    <w:rsid w:val="00AC74C9"/>
    <w:rsid w:val="00AD08AE"/>
    <w:rsid w:val="00AD08E4"/>
    <w:rsid w:val="00AD1B30"/>
    <w:rsid w:val="00AD2330"/>
    <w:rsid w:val="00AD282C"/>
    <w:rsid w:val="00AD3227"/>
    <w:rsid w:val="00AD33C3"/>
    <w:rsid w:val="00AD35C1"/>
    <w:rsid w:val="00AD42BA"/>
    <w:rsid w:val="00AD66EB"/>
    <w:rsid w:val="00AE0EC0"/>
    <w:rsid w:val="00AE1E5D"/>
    <w:rsid w:val="00AE2BF7"/>
    <w:rsid w:val="00AE45D5"/>
    <w:rsid w:val="00AE7E26"/>
    <w:rsid w:val="00AF03A5"/>
    <w:rsid w:val="00AF0B67"/>
    <w:rsid w:val="00AF11B0"/>
    <w:rsid w:val="00AF1FD1"/>
    <w:rsid w:val="00AF57F0"/>
    <w:rsid w:val="00AF7D51"/>
    <w:rsid w:val="00B01467"/>
    <w:rsid w:val="00B01652"/>
    <w:rsid w:val="00B03C5B"/>
    <w:rsid w:val="00B04B35"/>
    <w:rsid w:val="00B07009"/>
    <w:rsid w:val="00B07E0D"/>
    <w:rsid w:val="00B10503"/>
    <w:rsid w:val="00B11E06"/>
    <w:rsid w:val="00B121F6"/>
    <w:rsid w:val="00B127E4"/>
    <w:rsid w:val="00B15278"/>
    <w:rsid w:val="00B17E03"/>
    <w:rsid w:val="00B22897"/>
    <w:rsid w:val="00B229EB"/>
    <w:rsid w:val="00B23BD5"/>
    <w:rsid w:val="00B24F7B"/>
    <w:rsid w:val="00B2537C"/>
    <w:rsid w:val="00B256A6"/>
    <w:rsid w:val="00B26467"/>
    <w:rsid w:val="00B266D0"/>
    <w:rsid w:val="00B31192"/>
    <w:rsid w:val="00B31457"/>
    <w:rsid w:val="00B3163E"/>
    <w:rsid w:val="00B31761"/>
    <w:rsid w:val="00B324C5"/>
    <w:rsid w:val="00B3407D"/>
    <w:rsid w:val="00B35974"/>
    <w:rsid w:val="00B37997"/>
    <w:rsid w:val="00B37DCF"/>
    <w:rsid w:val="00B420DC"/>
    <w:rsid w:val="00B437A1"/>
    <w:rsid w:val="00B500C1"/>
    <w:rsid w:val="00B50134"/>
    <w:rsid w:val="00B511BA"/>
    <w:rsid w:val="00B531EB"/>
    <w:rsid w:val="00B53E5C"/>
    <w:rsid w:val="00B54866"/>
    <w:rsid w:val="00B56C31"/>
    <w:rsid w:val="00B57899"/>
    <w:rsid w:val="00B6005B"/>
    <w:rsid w:val="00B60633"/>
    <w:rsid w:val="00B628F6"/>
    <w:rsid w:val="00B62A9D"/>
    <w:rsid w:val="00B62EB5"/>
    <w:rsid w:val="00B63C87"/>
    <w:rsid w:val="00B63CC9"/>
    <w:rsid w:val="00B668E2"/>
    <w:rsid w:val="00B67181"/>
    <w:rsid w:val="00B701E9"/>
    <w:rsid w:val="00B71850"/>
    <w:rsid w:val="00B721C8"/>
    <w:rsid w:val="00B72611"/>
    <w:rsid w:val="00B76F48"/>
    <w:rsid w:val="00B7778F"/>
    <w:rsid w:val="00B81A54"/>
    <w:rsid w:val="00B84634"/>
    <w:rsid w:val="00B854BC"/>
    <w:rsid w:val="00B877AB"/>
    <w:rsid w:val="00B878B1"/>
    <w:rsid w:val="00B910F0"/>
    <w:rsid w:val="00B916AB"/>
    <w:rsid w:val="00B920AE"/>
    <w:rsid w:val="00B92D8F"/>
    <w:rsid w:val="00B9447C"/>
    <w:rsid w:val="00B96B79"/>
    <w:rsid w:val="00B96E16"/>
    <w:rsid w:val="00BA7CB3"/>
    <w:rsid w:val="00BA7E6E"/>
    <w:rsid w:val="00BB2BC8"/>
    <w:rsid w:val="00BB2D13"/>
    <w:rsid w:val="00BB38F9"/>
    <w:rsid w:val="00BB44DD"/>
    <w:rsid w:val="00BB4B4F"/>
    <w:rsid w:val="00BB4F17"/>
    <w:rsid w:val="00BB6CD6"/>
    <w:rsid w:val="00BC041B"/>
    <w:rsid w:val="00BC18C7"/>
    <w:rsid w:val="00BC1BA3"/>
    <w:rsid w:val="00BC1DAD"/>
    <w:rsid w:val="00BC2C18"/>
    <w:rsid w:val="00BC415C"/>
    <w:rsid w:val="00BC498D"/>
    <w:rsid w:val="00BC678C"/>
    <w:rsid w:val="00BC695C"/>
    <w:rsid w:val="00BC7FE4"/>
    <w:rsid w:val="00BD0CCB"/>
    <w:rsid w:val="00BD2810"/>
    <w:rsid w:val="00BD2862"/>
    <w:rsid w:val="00BD2DB9"/>
    <w:rsid w:val="00BD4C28"/>
    <w:rsid w:val="00BD5613"/>
    <w:rsid w:val="00BD77BE"/>
    <w:rsid w:val="00BE019C"/>
    <w:rsid w:val="00BE0221"/>
    <w:rsid w:val="00BE03E7"/>
    <w:rsid w:val="00BE0B17"/>
    <w:rsid w:val="00BE0CD4"/>
    <w:rsid w:val="00BE22DA"/>
    <w:rsid w:val="00BE2BCA"/>
    <w:rsid w:val="00BE4948"/>
    <w:rsid w:val="00BE6735"/>
    <w:rsid w:val="00BE6945"/>
    <w:rsid w:val="00BF10DB"/>
    <w:rsid w:val="00BF15B8"/>
    <w:rsid w:val="00BF2217"/>
    <w:rsid w:val="00BF2926"/>
    <w:rsid w:val="00BF3CE6"/>
    <w:rsid w:val="00BF56F0"/>
    <w:rsid w:val="00BF605C"/>
    <w:rsid w:val="00BF646B"/>
    <w:rsid w:val="00BF757C"/>
    <w:rsid w:val="00BF7C0C"/>
    <w:rsid w:val="00BF7DB7"/>
    <w:rsid w:val="00C00A52"/>
    <w:rsid w:val="00C01055"/>
    <w:rsid w:val="00C02180"/>
    <w:rsid w:val="00C0354F"/>
    <w:rsid w:val="00C05528"/>
    <w:rsid w:val="00C118D9"/>
    <w:rsid w:val="00C11F01"/>
    <w:rsid w:val="00C1425B"/>
    <w:rsid w:val="00C16975"/>
    <w:rsid w:val="00C16BD4"/>
    <w:rsid w:val="00C17B28"/>
    <w:rsid w:val="00C205A0"/>
    <w:rsid w:val="00C20CB1"/>
    <w:rsid w:val="00C2368D"/>
    <w:rsid w:val="00C23EEB"/>
    <w:rsid w:val="00C24A86"/>
    <w:rsid w:val="00C254E8"/>
    <w:rsid w:val="00C26845"/>
    <w:rsid w:val="00C2753F"/>
    <w:rsid w:val="00C27CB5"/>
    <w:rsid w:val="00C31024"/>
    <w:rsid w:val="00C31504"/>
    <w:rsid w:val="00C32943"/>
    <w:rsid w:val="00C34A5F"/>
    <w:rsid w:val="00C352E7"/>
    <w:rsid w:val="00C35793"/>
    <w:rsid w:val="00C357A2"/>
    <w:rsid w:val="00C363CD"/>
    <w:rsid w:val="00C3649F"/>
    <w:rsid w:val="00C405AF"/>
    <w:rsid w:val="00C4074F"/>
    <w:rsid w:val="00C42795"/>
    <w:rsid w:val="00C42E67"/>
    <w:rsid w:val="00C42F50"/>
    <w:rsid w:val="00C43D29"/>
    <w:rsid w:val="00C4554B"/>
    <w:rsid w:val="00C45B15"/>
    <w:rsid w:val="00C50E6C"/>
    <w:rsid w:val="00C5118E"/>
    <w:rsid w:val="00C51EB7"/>
    <w:rsid w:val="00C554D0"/>
    <w:rsid w:val="00C5740C"/>
    <w:rsid w:val="00C57D5B"/>
    <w:rsid w:val="00C6154E"/>
    <w:rsid w:val="00C63F18"/>
    <w:rsid w:val="00C666BE"/>
    <w:rsid w:val="00C7168E"/>
    <w:rsid w:val="00C726C0"/>
    <w:rsid w:val="00C73590"/>
    <w:rsid w:val="00C75C66"/>
    <w:rsid w:val="00C76FF8"/>
    <w:rsid w:val="00C77245"/>
    <w:rsid w:val="00C773A0"/>
    <w:rsid w:val="00C77F1C"/>
    <w:rsid w:val="00C77F3D"/>
    <w:rsid w:val="00C800ED"/>
    <w:rsid w:val="00C81C12"/>
    <w:rsid w:val="00C82271"/>
    <w:rsid w:val="00C83761"/>
    <w:rsid w:val="00C84AA4"/>
    <w:rsid w:val="00C86027"/>
    <w:rsid w:val="00C86DE4"/>
    <w:rsid w:val="00C8752D"/>
    <w:rsid w:val="00C9060C"/>
    <w:rsid w:val="00C90CEB"/>
    <w:rsid w:val="00C910E3"/>
    <w:rsid w:val="00C91F51"/>
    <w:rsid w:val="00C932FF"/>
    <w:rsid w:val="00C93C37"/>
    <w:rsid w:val="00C93DAB"/>
    <w:rsid w:val="00CA17D3"/>
    <w:rsid w:val="00CA3406"/>
    <w:rsid w:val="00CA7C3E"/>
    <w:rsid w:val="00CB000F"/>
    <w:rsid w:val="00CB01EA"/>
    <w:rsid w:val="00CB1DA0"/>
    <w:rsid w:val="00CB2357"/>
    <w:rsid w:val="00CB2D03"/>
    <w:rsid w:val="00CB5616"/>
    <w:rsid w:val="00CC3006"/>
    <w:rsid w:val="00CC37DE"/>
    <w:rsid w:val="00CC3CA4"/>
    <w:rsid w:val="00CC699D"/>
    <w:rsid w:val="00CC76EA"/>
    <w:rsid w:val="00CC7F21"/>
    <w:rsid w:val="00CD092E"/>
    <w:rsid w:val="00CD3010"/>
    <w:rsid w:val="00CD38D6"/>
    <w:rsid w:val="00CD44F4"/>
    <w:rsid w:val="00CD68AD"/>
    <w:rsid w:val="00CE1237"/>
    <w:rsid w:val="00CE18B2"/>
    <w:rsid w:val="00CE37BF"/>
    <w:rsid w:val="00CE5A06"/>
    <w:rsid w:val="00CE5C07"/>
    <w:rsid w:val="00CF13CE"/>
    <w:rsid w:val="00CF39D8"/>
    <w:rsid w:val="00CF3F26"/>
    <w:rsid w:val="00CF40B4"/>
    <w:rsid w:val="00CF4243"/>
    <w:rsid w:val="00CF4D09"/>
    <w:rsid w:val="00CF580D"/>
    <w:rsid w:val="00CF5BCA"/>
    <w:rsid w:val="00CF7308"/>
    <w:rsid w:val="00CF79D6"/>
    <w:rsid w:val="00D00789"/>
    <w:rsid w:val="00D00B01"/>
    <w:rsid w:val="00D016A1"/>
    <w:rsid w:val="00D028A1"/>
    <w:rsid w:val="00D02B38"/>
    <w:rsid w:val="00D03C90"/>
    <w:rsid w:val="00D04D66"/>
    <w:rsid w:val="00D0587F"/>
    <w:rsid w:val="00D079DA"/>
    <w:rsid w:val="00D10E94"/>
    <w:rsid w:val="00D129F3"/>
    <w:rsid w:val="00D12FE9"/>
    <w:rsid w:val="00D154A3"/>
    <w:rsid w:val="00D15A45"/>
    <w:rsid w:val="00D1766D"/>
    <w:rsid w:val="00D21E50"/>
    <w:rsid w:val="00D220B3"/>
    <w:rsid w:val="00D2282C"/>
    <w:rsid w:val="00D232EF"/>
    <w:rsid w:val="00D244DB"/>
    <w:rsid w:val="00D24DB6"/>
    <w:rsid w:val="00D25BA4"/>
    <w:rsid w:val="00D26A29"/>
    <w:rsid w:val="00D26ABE"/>
    <w:rsid w:val="00D308E7"/>
    <w:rsid w:val="00D30BE1"/>
    <w:rsid w:val="00D31F9A"/>
    <w:rsid w:val="00D3264E"/>
    <w:rsid w:val="00D32C64"/>
    <w:rsid w:val="00D3468B"/>
    <w:rsid w:val="00D359FC"/>
    <w:rsid w:val="00D36D4E"/>
    <w:rsid w:val="00D4126F"/>
    <w:rsid w:val="00D418CE"/>
    <w:rsid w:val="00D44424"/>
    <w:rsid w:val="00D445E4"/>
    <w:rsid w:val="00D46C5F"/>
    <w:rsid w:val="00D46D7C"/>
    <w:rsid w:val="00D50683"/>
    <w:rsid w:val="00D52AB1"/>
    <w:rsid w:val="00D54255"/>
    <w:rsid w:val="00D55BAE"/>
    <w:rsid w:val="00D602F2"/>
    <w:rsid w:val="00D63132"/>
    <w:rsid w:val="00D66341"/>
    <w:rsid w:val="00D669DA"/>
    <w:rsid w:val="00D66B7F"/>
    <w:rsid w:val="00D70ACE"/>
    <w:rsid w:val="00D71FBF"/>
    <w:rsid w:val="00D73633"/>
    <w:rsid w:val="00D74111"/>
    <w:rsid w:val="00D7495C"/>
    <w:rsid w:val="00D7574F"/>
    <w:rsid w:val="00D75967"/>
    <w:rsid w:val="00D77053"/>
    <w:rsid w:val="00D8041A"/>
    <w:rsid w:val="00D805D8"/>
    <w:rsid w:val="00D80C73"/>
    <w:rsid w:val="00D817B9"/>
    <w:rsid w:val="00D81A65"/>
    <w:rsid w:val="00D848FF"/>
    <w:rsid w:val="00D84C6C"/>
    <w:rsid w:val="00D8566F"/>
    <w:rsid w:val="00D85797"/>
    <w:rsid w:val="00D858E2"/>
    <w:rsid w:val="00D90C21"/>
    <w:rsid w:val="00D917EA"/>
    <w:rsid w:val="00D91B07"/>
    <w:rsid w:val="00D9215D"/>
    <w:rsid w:val="00D93031"/>
    <w:rsid w:val="00D93B27"/>
    <w:rsid w:val="00DA078D"/>
    <w:rsid w:val="00DA4549"/>
    <w:rsid w:val="00DA5468"/>
    <w:rsid w:val="00DA5A7A"/>
    <w:rsid w:val="00DA63AF"/>
    <w:rsid w:val="00DA6EEA"/>
    <w:rsid w:val="00DB0E1C"/>
    <w:rsid w:val="00DB0EC9"/>
    <w:rsid w:val="00DB14F3"/>
    <w:rsid w:val="00DB6B3D"/>
    <w:rsid w:val="00DB70B3"/>
    <w:rsid w:val="00DC24FB"/>
    <w:rsid w:val="00DC25A1"/>
    <w:rsid w:val="00DC26E7"/>
    <w:rsid w:val="00DC2BD6"/>
    <w:rsid w:val="00DC4966"/>
    <w:rsid w:val="00DC7576"/>
    <w:rsid w:val="00DD04AE"/>
    <w:rsid w:val="00DD0BEF"/>
    <w:rsid w:val="00DD1122"/>
    <w:rsid w:val="00DD2023"/>
    <w:rsid w:val="00DD4474"/>
    <w:rsid w:val="00DD5493"/>
    <w:rsid w:val="00DD7652"/>
    <w:rsid w:val="00DE1002"/>
    <w:rsid w:val="00DE6763"/>
    <w:rsid w:val="00DE7959"/>
    <w:rsid w:val="00DE7B83"/>
    <w:rsid w:val="00DF0B2F"/>
    <w:rsid w:val="00DF1C6B"/>
    <w:rsid w:val="00DF32CC"/>
    <w:rsid w:val="00DF41D2"/>
    <w:rsid w:val="00DF4A65"/>
    <w:rsid w:val="00DF57AB"/>
    <w:rsid w:val="00DF5E9C"/>
    <w:rsid w:val="00DF6836"/>
    <w:rsid w:val="00DF6AB2"/>
    <w:rsid w:val="00E00600"/>
    <w:rsid w:val="00E00B7F"/>
    <w:rsid w:val="00E019D9"/>
    <w:rsid w:val="00E022EA"/>
    <w:rsid w:val="00E029D4"/>
    <w:rsid w:val="00E0303F"/>
    <w:rsid w:val="00E039F7"/>
    <w:rsid w:val="00E0521B"/>
    <w:rsid w:val="00E052C3"/>
    <w:rsid w:val="00E065AA"/>
    <w:rsid w:val="00E066CD"/>
    <w:rsid w:val="00E111CF"/>
    <w:rsid w:val="00E1398D"/>
    <w:rsid w:val="00E1698F"/>
    <w:rsid w:val="00E17C66"/>
    <w:rsid w:val="00E22D53"/>
    <w:rsid w:val="00E22DAE"/>
    <w:rsid w:val="00E254F8"/>
    <w:rsid w:val="00E25A21"/>
    <w:rsid w:val="00E25FA8"/>
    <w:rsid w:val="00E268A9"/>
    <w:rsid w:val="00E26BC5"/>
    <w:rsid w:val="00E31399"/>
    <w:rsid w:val="00E3305E"/>
    <w:rsid w:val="00E33708"/>
    <w:rsid w:val="00E36510"/>
    <w:rsid w:val="00E40A53"/>
    <w:rsid w:val="00E42A27"/>
    <w:rsid w:val="00E42C23"/>
    <w:rsid w:val="00E42DFC"/>
    <w:rsid w:val="00E43F4F"/>
    <w:rsid w:val="00E445E1"/>
    <w:rsid w:val="00E4464A"/>
    <w:rsid w:val="00E44D92"/>
    <w:rsid w:val="00E4611B"/>
    <w:rsid w:val="00E5008B"/>
    <w:rsid w:val="00E5150B"/>
    <w:rsid w:val="00E5192A"/>
    <w:rsid w:val="00E527FA"/>
    <w:rsid w:val="00E52F79"/>
    <w:rsid w:val="00E53ACF"/>
    <w:rsid w:val="00E54535"/>
    <w:rsid w:val="00E57AF8"/>
    <w:rsid w:val="00E60DB0"/>
    <w:rsid w:val="00E651FB"/>
    <w:rsid w:val="00E6534C"/>
    <w:rsid w:val="00E65CEC"/>
    <w:rsid w:val="00E664C2"/>
    <w:rsid w:val="00E70444"/>
    <w:rsid w:val="00E709A5"/>
    <w:rsid w:val="00E71874"/>
    <w:rsid w:val="00E71ADC"/>
    <w:rsid w:val="00E71C64"/>
    <w:rsid w:val="00E7291D"/>
    <w:rsid w:val="00E767EA"/>
    <w:rsid w:val="00E80730"/>
    <w:rsid w:val="00E80F89"/>
    <w:rsid w:val="00E8128C"/>
    <w:rsid w:val="00E81FCB"/>
    <w:rsid w:val="00E83A62"/>
    <w:rsid w:val="00E85C42"/>
    <w:rsid w:val="00E87738"/>
    <w:rsid w:val="00E91971"/>
    <w:rsid w:val="00E954A8"/>
    <w:rsid w:val="00E958FC"/>
    <w:rsid w:val="00E9646E"/>
    <w:rsid w:val="00E96E5C"/>
    <w:rsid w:val="00E97C93"/>
    <w:rsid w:val="00EA25F3"/>
    <w:rsid w:val="00EA47C8"/>
    <w:rsid w:val="00EA4A3D"/>
    <w:rsid w:val="00EA532A"/>
    <w:rsid w:val="00EA62F2"/>
    <w:rsid w:val="00EA6E8D"/>
    <w:rsid w:val="00EB0EB4"/>
    <w:rsid w:val="00EB1919"/>
    <w:rsid w:val="00EB520D"/>
    <w:rsid w:val="00EB5250"/>
    <w:rsid w:val="00EB52E8"/>
    <w:rsid w:val="00EB62EC"/>
    <w:rsid w:val="00EB6967"/>
    <w:rsid w:val="00EC0449"/>
    <w:rsid w:val="00EC0783"/>
    <w:rsid w:val="00EC368B"/>
    <w:rsid w:val="00EC452F"/>
    <w:rsid w:val="00EC4FDE"/>
    <w:rsid w:val="00EC5E5B"/>
    <w:rsid w:val="00EC61FD"/>
    <w:rsid w:val="00EC6C36"/>
    <w:rsid w:val="00ED22D6"/>
    <w:rsid w:val="00ED294C"/>
    <w:rsid w:val="00ED3E37"/>
    <w:rsid w:val="00EE0D5D"/>
    <w:rsid w:val="00EE15A2"/>
    <w:rsid w:val="00EE196A"/>
    <w:rsid w:val="00EE27AE"/>
    <w:rsid w:val="00EE4877"/>
    <w:rsid w:val="00EE5434"/>
    <w:rsid w:val="00EE78AA"/>
    <w:rsid w:val="00EF28C2"/>
    <w:rsid w:val="00EF439C"/>
    <w:rsid w:val="00EF68F5"/>
    <w:rsid w:val="00EF6DDA"/>
    <w:rsid w:val="00F001DC"/>
    <w:rsid w:val="00F00654"/>
    <w:rsid w:val="00F019B8"/>
    <w:rsid w:val="00F05E2E"/>
    <w:rsid w:val="00F06D15"/>
    <w:rsid w:val="00F10D89"/>
    <w:rsid w:val="00F113D7"/>
    <w:rsid w:val="00F1352D"/>
    <w:rsid w:val="00F1494A"/>
    <w:rsid w:val="00F14E79"/>
    <w:rsid w:val="00F15391"/>
    <w:rsid w:val="00F16D2A"/>
    <w:rsid w:val="00F17766"/>
    <w:rsid w:val="00F20CBB"/>
    <w:rsid w:val="00F226B6"/>
    <w:rsid w:val="00F229FC"/>
    <w:rsid w:val="00F243D7"/>
    <w:rsid w:val="00F27C8F"/>
    <w:rsid w:val="00F30F9A"/>
    <w:rsid w:val="00F31294"/>
    <w:rsid w:val="00F32111"/>
    <w:rsid w:val="00F344E5"/>
    <w:rsid w:val="00F3518C"/>
    <w:rsid w:val="00F36396"/>
    <w:rsid w:val="00F4087D"/>
    <w:rsid w:val="00F41FA9"/>
    <w:rsid w:val="00F42F98"/>
    <w:rsid w:val="00F4642C"/>
    <w:rsid w:val="00F466FA"/>
    <w:rsid w:val="00F46816"/>
    <w:rsid w:val="00F47664"/>
    <w:rsid w:val="00F50BFB"/>
    <w:rsid w:val="00F52E51"/>
    <w:rsid w:val="00F54BE3"/>
    <w:rsid w:val="00F55231"/>
    <w:rsid w:val="00F56ACE"/>
    <w:rsid w:val="00F6033E"/>
    <w:rsid w:val="00F60E26"/>
    <w:rsid w:val="00F61DCC"/>
    <w:rsid w:val="00F62A07"/>
    <w:rsid w:val="00F63970"/>
    <w:rsid w:val="00F640B4"/>
    <w:rsid w:val="00F641C2"/>
    <w:rsid w:val="00F672D5"/>
    <w:rsid w:val="00F700ED"/>
    <w:rsid w:val="00F70B39"/>
    <w:rsid w:val="00F70D5A"/>
    <w:rsid w:val="00F729A5"/>
    <w:rsid w:val="00F73E46"/>
    <w:rsid w:val="00F75D37"/>
    <w:rsid w:val="00F7767C"/>
    <w:rsid w:val="00F80943"/>
    <w:rsid w:val="00F80F95"/>
    <w:rsid w:val="00F819E3"/>
    <w:rsid w:val="00F81C98"/>
    <w:rsid w:val="00F82AA1"/>
    <w:rsid w:val="00F83920"/>
    <w:rsid w:val="00F83B54"/>
    <w:rsid w:val="00F85490"/>
    <w:rsid w:val="00F875EC"/>
    <w:rsid w:val="00F90FE3"/>
    <w:rsid w:val="00F916F4"/>
    <w:rsid w:val="00F921C9"/>
    <w:rsid w:val="00F922CC"/>
    <w:rsid w:val="00F94E88"/>
    <w:rsid w:val="00F95187"/>
    <w:rsid w:val="00F9606B"/>
    <w:rsid w:val="00F96EE4"/>
    <w:rsid w:val="00FA0B9E"/>
    <w:rsid w:val="00FA1A09"/>
    <w:rsid w:val="00FA2AAE"/>
    <w:rsid w:val="00FA7B7E"/>
    <w:rsid w:val="00FB1637"/>
    <w:rsid w:val="00FB1C9C"/>
    <w:rsid w:val="00FB226A"/>
    <w:rsid w:val="00FB2BD0"/>
    <w:rsid w:val="00FB2C58"/>
    <w:rsid w:val="00FB6B58"/>
    <w:rsid w:val="00FB731C"/>
    <w:rsid w:val="00FB7C8E"/>
    <w:rsid w:val="00FC17BC"/>
    <w:rsid w:val="00FC181A"/>
    <w:rsid w:val="00FC184A"/>
    <w:rsid w:val="00FC5EAC"/>
    <w:rsid w:val="00FD0614"/>
    <w:rsid w:val="00FD0751"/>
    <w:rsid w:val="00FD0805"/>
    <w:rsid w:val="00FD0FC9"/>
    <w:rsid w:val="00FD2DA0"/>
    <w:rsid w:val="00FD3736"/>
    <w:rsid w:val="00FD374F"/>
    <w:rsid w:val="00FD3805"/>
    <w:rsid w:val="00FD3E0B"/>
    <w:rsid w:val="00FD4362"/>
    <w:rsid w:val="00FD602F"/>
    <w:rsid w:val="00FD680B"/>
    <w:rsid w:val="00FE154D"/>
    <w:rsid w:val="00FE2530"/>
    <w:rsid w:val="00FE2DBC"/>
    <w:rsid w:val="00FE3577"/>
    <w:rsid w:val="00FE3F66"/>
    <w:rsid w:val="00FE43D4"/>
    <w:rsid w:val="00FE4496"/>
    <w:rsid w:val="00FE4E26"/>
    <w:rsid w:val="00FE5102"/>
    <w:rsid w:val="00FE78B4"/>
    <w:rsid w:val="00FF0D59"/>
    <w:rsid w:val="00FF15A7"/>
    <w:rsid w:val="00FF2902"/>
    <w:rsid w:val="00FF3825"/>
    <w:rsid w:val="00FF45CC"/>
    <w:rsid w:val="00FF5AA2"/>
    <w:rsid w:val="00FF6182"/>
    <w:rsid w:val="00FF63FB"/>
    <w:rsid w:val="00FF6ED9"/>
    <w:rsid w:val="00FF7ED1"/>
    <w:rsid w:val="026E2E44"/>
    <w:rsid w:val="035A20E7"/>
    <w:rsid w:val="07A66248"/>
    <w:rsid w:val="085472A8"/>
    <w:rsid w:val="085C6505"/>
    <w:rsid w:val="09076FA7"/>
    <w:rsid w:val="0A6C4DF2"/>
    <w:rsid w:val="0E9144CE"/>
    <w:rsid w:val="0F667B3A"/>
    <w:rsid w:val="118957D0"/>
    <w:rsid w:val="11A93B4C"/>
    <w:rsid w:val="136A2E67"/>
    <w:rsid w:val="15DB4D1F"/>
    <w:rsid w:val="195807D4"/>
    <w:rsid w:val="1B7263B0"/>
    <w:rsid w:val="21996243"/>
    <w:rsid w:val="223E54D7"/>
    <w:rsid w:val="22656C4A"/>
    <w:rsid w:val="247D1233"/>
    <w:rsid w:val="264659B5"/>
    <w:rsid w:val="26EE33F4"/>
    <w:rsid w:val="27203117"/>
    <w:rsid w:val="28936F43"/>
    <w:rsid w:val="29264B00"/>
    <w:rsid w:val="2DBD030B"/>
    <w:rsid w:val="2DE349FD"/>
    <w:rsid w:val="31E520A9"/>
    <w:rsid w:val="34B650BE"/>
    <w:rsid w:val="34DA1138"/>
    <w:rsid w:val="3517012E"/>
    <w:rsid w:val="3C215F09"/>
    <w:rsid w:val="3C6B03EB"/>
    <w:rsid w:val="3DAA5519"/>
    <w:rsid w:val="3DED7654"/>
    <w:rsid w:val="3FCB5180"/>
    <w:rsid w:val="3FCC4A74"/>
    <w:rsid w:val="407878BA"/>
    <w:rsid w:val="4081166C"/>
    <w:rsid w:val="40BC6E83"/>
    <w:rsid w:val="42116532"/>
    <w:rsid w:val="43B64C04"/>
    <w:rsid w:val="43E13CD5"/>
    <w:rsid w:val="45763399"/>
    <w:rsid w:val="45790B64"/>
    <w:rsid w:val="46244425"/>
    <w:rsid w:val="462C5FFB"/>
    <w:rsid w:val="46A41C10"/>
    <w:rsid w:val="46CD2513"/>
    <w:rsid w:val="48F13107"/>
    <w:rsid w:val="494E2D0B"/>
    <w:rsid w:val="4C3A43B4"/>
    <w:rsid w:val="4C77362F"/>
    <w:rsid w:val="4F0E3372"/>
    <w:rsid w:val="4F121C3F"/>
    <w:rsid w:val="4FF34EAE"/>
    <w:rsid w:val="50AA2519"/>
    <w:rsid w:val="511F5BAB"/>
    <w:rsid w:val="513A1426"/>
    <w:rsid w:val="52EB3847"/>
    <w:rsid w:val="53C47D96"/>
    <w:rsid w:val="54B9132F"/>
    <w:rsid w:val="55453EE4"/>
    <w:rsid w:val="56B04601"/>
    <w:rsid w:val="5776325F"/>
    <w:rsid w:val="58C85C32"/>
    <w:rsid w:val="58D17F79"/>
    <w:rsid w:val="5ADA283A"/>
    <w:rsid w:val="5FF01C92"/>
    <w:rsid w:val="61262727"/>
    <w:rsid w:val="61AE0AE1"/>
    <w:rsid w:val="6299063F"/>
    <w:rsid w:val="63E87CF5"/>
    <w:rsid w:val="64331948"/>
    <w:rsid w:val="668A47FD"/>
    <w:rsid w:val="6B246EF5"/>
    <w:rsid w:val="6B9A25C8"/>
    <w:rsid w:val="6BD3411D"/>
    <w:rsid w:val="6D50296E"/>
    <w:rsid w:val="6D816597"/>
    <w:rsid w:val="6DA24AF7"/>
    <w:rsid w:val="6EA24E43"/>
    <w:rsid w:val="6FF71362"/>
    <w:rsid w:val="70947F48"/>
    <w:rsid w:val="70BE74D0"/>
    <w:rsid w:val="73EC4A73"/>
    <w:rsid w:val="74B75362"/>
    <w:rsid w:val="75475CD9"/>
    <w:rsid w:val="756B45D0"/>
    <w:rsid w:val="765B5EE0"/>
    <w:rsid w:val="769B62DC"/>
    <w:rsid w:val="78126A72"/>
    <w:rsid w:val="7A3B2B40"/>
    <w:rsid w:val="7C8E1A47"/>
    <w:rsid w:val="7C9533B7"/>
    <w:rsid w:val="7D1B4032"/>
    <w:rsid w:val="7D3265DE"/>
    <w:rsid w:val="7F5D68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5AC5C4B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82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qFormat="1"/>
    <w:lsdException w:name="footnote text" w:semiHidden="1" w:qFormat="1"/>
    <w:lsdException w:name="annotation text" w:semiHidden="1" w:qFormat="1"/>
    <w:lsdException w:name="header" w:qFormat="1"/>
    <w:lsdException w:name="footer" w:uiPriority="99" w:qFormat="1"/>
    <w:lsdException w:name="index heading" w:semiHidden="1" w:unhideWhenUsed="1"/>
    <w:lsdException w:name="caption" w:uiPriority="35" w:qFormat="1"/>
    <w:lsdException w:name="table of figures" w:qFormat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 w:qFormat="1"/>
    <w:lsdException w:name="List Bullet" w:uiPriority="99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qFormat="1"/>
    <w:lsdException w:name="Body Text Indent 2" w:qFormat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uiPriority="20" w:qFormat="1"/>
    <w:lsdException w:name="Document Map" w:uiPriority="99" w:qFormat="1"/>
    <w:lsdException w:name="Plain Text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 w:qFormat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 w:qFormat="1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</w:latentStyles>
  <w:style w:type="paragraph" w:default="1" w:styleId="a0">
    <w:name w:val="Normal"/>
    <w:qFormat/>
    <w:pPr>
      <w:adjustRightInd w:val="0"/>
      <w:snapToGrid w:val="0"/>
      <w:spacing w:line="300" w:lineRule="auto"/>
      <w:jc w:val="both"/>
    </w:pPr>
    <w:rPr>
      <w:rFonts w:ascii="Arial" w:eastAsia="Microsoft JhengHei" w:hAnsi="Arial"/>
      <w:kern w:val="2"/>
      <w:sz w:val="24"/>
      <w:szCs w:val="24"/>
      <w:lang w:eastAsia="zh-TW"/>
    </w:rPr>
  </w:style>
  <w:style w:type="paragraph" w:styleId="1">
    <w:name w:val="heading 1"/>
    <w:next w:val="a0"/>
    <w:link w:val="10"/>
    <w:qFormat/>
    <w:pPr>
      <w:keepNext/>
      <w:pageBreakBefore/>
      <w:widowControl w:val="0"/>
      <w:numPr>
        <w:numId w:val="1"/>
      </w:numPr>
      <w:pBdr>
        <w:bottom w:val="single" w:sz="12" w:space="1" w:color="auto"/>
      </w:pBdr>
      <w:adjustRightInd w:val="0"/>
      <w:snapToGrid w:val="0"/>
      <w:spacing w:before="240" w:after="360" w:line="300" w:lineRule="auto"/>
      <w:outlineLvl w:val="0"/>
    </w:pPr>
    <w:rPr>
      <w:rFonts w:ascii="Arial" w:eastAsia="PMingLiU" w:hAnsi="Arial" w:cs="Arial"/>
      <w:b/>
      <w:bCs/>
      <w:color w:val="006EBC"/>
      <w:kern w:val="52"/>
      <w:sz w:val="32"/>
      <w:szCs w:val="52"/>
      <w:lang w:eastAsia="zh-TW"/>
    </w:rPr>
  </w:style>
  <w:style w:type="paragraph" w:styleId="2">
    <w:name w:val="heading 2"/>
    <w:basedOn w:val="1"/>
    <w:next w:val="a0"/>
    <w:link w:val="20"/>
    <w:qFormat/>
    <w:pPr>
      <w:pageBreakBefore w:val="0"/>
      <w:widowControl/>
      <w:numPr>
        <w:ilvl w:val="1"/>
      </w:numPr>
      <w:pBdr>
        <w:bottom w:val="none" w:sz="0" w:space="0" w:color="auto"/>
      </w:pBdr>
      <w:spacing w:after="120"/>
      <w:outlineLvl w:val="1"/>
    </w:pPr>
    <w:rPr>
      <w:bCs w:val="0"/>
      <w:sz w:val="28"/>
      <w:szCs w:val="48"/>
    </w:rPr>
  </w:style>
  <w:style w:type="paragraph" w:styleId="30">
    <w:name w:val="heading 3"/>
    <w:basedOn w:val="2"/>
    <w:next w:val="a0"/>
    <w:link w:val="31"/>
    <w:qFormat/>
    <w:pPr>
      <w:numPr>
        <w:ilvl w:val="2"/>
      </w:numPr>
      <w:outlineLvl w:val="2"/>
    </w:pPr>
    <w:rPr>
      <w:bCs/>
      <w:sz w:val="24"/>
      <w:szCs w:val="24"/>
    </w:rPr>
  </w:style>
  <w:style w:type="paragraph" w:styleId="4">
    <w:name w:val="heading 4"/>
    <w:basedOn w:val="30"/>
    <w:next w:val="a0"/>
    <w:link w:val="40"/>
    <w:qFormat/>
    <w:pPr>
      <w:numPr>
        <w:ilvl w:val="3"/>
      </w:numPr>
      <w:outlineLvl w:val="3"/>
    </w:pPr>
    <w:rPr>
      <w:bCs w:val="0"/>
      <w:sz w:val="22"/>
      <w:szCs w:val="22"/>
    </w:rPr>
  </w:style>
  <w:style w:type="paragraph" w:styleId="5">
    <w:name w:val="heading 5"/>
    <w:basedOn w:val="4"/>
    <w:next w:val="a0"/>
    <w:link w:val="50"/>
    <w:qFormat/>
    <w:pPr>
      <w:numPr>
        <w:ilvl w:val="4"/>
      </w:numPr>
      <w:outlineLvl w:val="4"/>
    </w:pPr>
    <w:rPr>
      <w:sz w:val="20"/>
      <w:szCs w:val="20"/>
    </w:rPr>
  </w:style>
  <w:style w:type="paragraph" w:styleId="6">
    <w:name w:val="heading 6"/>
    <w:basedOn w:val="5"/>
    <w:next w:val="a0"/>
    <w:link w:val="60"/>
    <w:qFormat/>
    <w:pPr>
      <w:numPr>
        <w:ilvl w:val="5"/>
      </w:numPr>
      <w:outlineLvl w:val="5"/>
    </w:pPr>
    <w:rPr>
      <w:b w:val="0"/>
      <w:bCs/>
    </w:rPr>
  </w:style>
  <w:style w:type="paragraph" w:styleId="7">
    <w:name w:val="heading 7"/>
    <w:basedOn w:val="a0"/>
    <w:next w:val="a0"/>
    <w:link w:val="70"/>
    <w:qFormat/>
    <w:pPr>
      <w:tabs>
        <w:tab w:val="left" w:pos="-540"/>
      </w:tabs>
      <w:adjustRightInd/>
      <w:snapToGrid/>
      <w:spacing w:before="240" w:after="60" w:line="240" w:lineRule="auto"/>
      <w:ind w:left="-540"/>
      <w:outlineLvl w:val="6"/>
    </w:pPr>
    <w:rPr>
      <w:rFonts w:eastAsia="PMingLiU"/>
      <w:i/>
      <w:kern w:val="0"/>
    </w:rPr>
  </w:style>
  <w:style w:type="paragraph" w:styleId="8">
    <w:name w:val="heading 8"/>
    <w:basedOn w:val="a0"/>
    <w:next w:val="a0"/>
    <w:link w:val="80"/>
    <w:qFormat/>
    <w:pPr>
      <w:tabs>
        <w:tab w:val="left" w:pos="-540"/>
      </w:tabs>
      <w:adjustRightInd/>
      <w:snapToGrid/>
      <w:spacing w:before="240" w:after="60" w:line="240" w:lineRule="auto"/>
      <w:ind w:left="-540"/>
      <w:outlineLvl w:val="7"/>
    </w:pPr>
    <w:rPr>
      <w:rFonts w:eastAsia="PMingLiU"/>
      <w:i/>
      <w:iCs/>
      <w:kern w:val="0"/>
    </w:rPr>
  </w:style>
  <w:style w:type="paragraph" w:styleId="9">
    <w:name w:val="heading 9"/>
    <w:basedOn w:val="a0"/>
    <w:next w:val="a0"/>
    <w:link w:val="90"/>
    <w:qFormat/>
    <w:pPr>
      <w:tabs>
        <w:tab w:val="left" w:pos="-540"/>
      </w:tabs>
      <w:adjustRightInd/>
      <w:snapToGrid/>
      <w:spacing w:before="240" w:after="60" w:line="240" w:lineRule="auto"/>
      <w:ind w:left="-540"/>
      <w:outlineLvl w:val="8"/>
    </w:pPr>
    <w:rPr>
      <w:rFonts w:eastAsia="PMingLiU" w:cs="Arial"/>
      <w:i/>
      <w:kern w:val="0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71">
    <w:name w:val="toc 7"/>
    <w:basedOn w:val="a0"/>
    <w:next w:val="a0"/>
    <w:uiPriority w:val="39"/>
    <w:qFormat/>
    <w:pPr>
      <w:adjustRightInd/>
      <w:snapToGrid/>
      <w:spacing w:line="240" w:lineRule="auto"/>
      <w:ind w:left="12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a4">
    <w:name w:val="Normal Indent"/>
    <w:basedOn w:val="a0"/>
    <w:qFormat/>
    <w:pPr>
      <w:widowControl w:val="0"/>
      <w:adjustRightInd/>
      <w:snapToGrid/>
      <w:spacing w:line="240" w:lineRule="auto"/>
      <w:ind w:left="480"/>
      <w:jc w:val="left"/>
    </w:pPr>
    <w:rPr>
      <w:rFonts w:ascii="Times New Roman" w:eastAsia="PMingLiU" w:hAnsi="Times New Roman"/>
      <w:szCs w:val="20"/>
    </w:rPr>
  </w:style>
  <w:style w:type="paragraph" w:styleId="a5">
    <w:name w:val="caption"/>
    <w:basedOn w:val="a0"/>
    <w:next w:val="a0"/>
    <w:uiPriority w:val="35"/>
    <w:qFormat/>
    <w:pPr>
      <w:spacing w:before="120" w:after="120"/>
      <w:jc w:val="center"/>
    </w:pPr>
    <w:rPr>
      <w:rFonts w:eastAsia="PMingLiU" w:cs="Arial"/>
      <w:b/>
      <w:bCs/>
      <w:i/>
    </w:rPr>
  </w:style>
  <w:style w:type="paragraph" w:styleId="a6">
    <w:name w:val="List Bullet"/>
    <w:basedOn w:val="a0"/>
    <w:uiPriority w:val="99"/>
    <w:qFormat/>
    <w:pPr>
      <w:adjustRightInd/>
      <w:snapToGrid/>
      <w:spacing w:before="24" w:after="24" w:line="240" w:lineRule="auto"/>
      <w:ind w:left="360" w:hanging="360"/>
      <w:jc w:val="left"/>
    </w:pPr>
    <w:rPr>
      <w:rFonts w:eastAsia="PMingLiU"/>
      <w:kern w:val="0"/>
      <w:szCs w:val="20"/>
    </w:rPr>
  </w:style>
  <w:style w:type="paragraph" w:styleId="a7">
    <w:name w:val="Document Map"/>
    <w:basedOn w:val="a0"/>
    <w:link w:val="a8"/>
    <w:uiPriority w:val="99"/>
    <w:qFormat/>
    <w:pPr>
      <w:shd w:val="clear" w:color="auto" w:fill="000080"/>
    </w:pPr>
  </w:style>
  <w:style w:type="paragraph" w:styleId="a9">
    <w:name w:val="annotation text"/>
    <w:basedOn w:val="a0"/>
    <w:next w:val="a0"/>
    <w:link w:val="aa"/>
    <w:semiHidden/>
    <w:qFormat/>
    <w:pPr>
      <w:adjustRightInd/>
      <w:snapToGrid/>
      <w:spacing w:afterLines="20" w:after="48" w:line="240" w:lineRule="auto"/>
      <w:ind w:leftChars="89" w:left="690" w:hangingChars="320" w:hanging="512"/>
      <w:jc w:val="center"/>
    </w:pPr>
    <w:rPr>
      <w:rFonts w:ascii="Times New Roman" w:eastAsia="Times New Roman" w:hAnsi="Times New Roman"/>
      <w:kern w:val="0"/>
      <w:szCs w:val="20"/>
    </w:rPr>
  </w:style>
  <w:style w:type="paragraph" w:styleId="32">
    <w:name w:val="Body Text 3"/>
    <w:basedOn w:val="a0"/>
    <w:link w:val="33"/>
    <w:qFormat/>
    <w:pPr>
      <w:adjustRightInd/>
      <w:snapToGrid/>
      <w:spacing w:after="120" w:line="240" w:lineRule="auto"/>
      <w:jc w:val="left"/>
    </w:pPr>
    <w:rPr>
      <w:rFonts w:ascii="Times New Roman" w:eastAsia="PMingLiU" w:hAnsi="Times New Roman"/>
      <w:kern w:val="0"/>
      <w:sz w:val="16"/>
      <w:szCs w:val="16"/>
    </w:rPr>
  </w:style>
  <w:style w:type="paragraph" w:styleId="ab">
    <w:name w:val="Body Text"/>
    <w:basedOn w:val="a0"/>
    <w:link w:val="ac"/>
    <w:qFormat/>
    <w:pPr>
      <w:adjustRightInd/>
      <w:snapToGrid/>
      <w:spacing w:line="220" w:lineRule="atLeast"/>
      <w:ind w:left="1077"/>
      <w:jc w:val="left"/>
    </w:pPr>
    <w:rPr>
      <w:rFonts w:ascii="Times New Roman" w:eastAsia="PMingLiU" w:hAnsi="Times New Roman"/>
      <w:kern w:val="0"/>
      <w:szCs w:val="20"/>
    </w:rPr>
  </w:style>
  <w:style w:type="paragraph" w:styleId="ad">
    <w:name w:val="Body Text Indent"/>
    <w:basedOn w:val="a0"/>
    <w:link w:val="ae"/>
    <w:qFormat/>
    <w:pPr>
      <w:adjustRightInd/>
      <w:snapToGrid/>
      <w:spacing w:line="240" w:lineRule="auto"/>
      <w:ind w:left="215" w:firstLine="505"/>
      <w:jc w:val="left"/>
    </w:pPr>
    <w:rPr>
      <w:rFonts w:ascii="Times New Roman" w:eastAsia="PMingLiU" w:hAnsi="Times New Roman"/>
      <w:kern w:val="0"/>
      <w:szCs w:val="20"/>
    </w:rPr>
  </w:style>
  <w:style w:type="paragraph" w:styleId="3">
    <w:name w:val="List Number 3"/>
    <w:basedOn w:val="a0"/>
    <w:qFormat/>
    <w:pPr>
      <w:widowControl w:val="0"/>
      <w:numPr>
        <w:numId w:val="2"/>
      </w:numPr>
      <w:tabs>
        <w:tab w:val="left" w:pos="1320"/>
      </w:tabs>
      <w:adjustRightInd/>
      <w:snapToGrid/>
      <w:spacing w:line="276" w:lineRule="auto"/>
      <w:ind w:left="1320" w:hanging="360"/>
      <w:jc w:val="center"/>
    </w:pPr>
    <w:rPr>
      <w:rFonts w:eastAsia="PMingLiU"/>
      <w:color w:val="000000"/>
      <w:szCs w:val="20"/>
    </w:rPr>
  </w:style>
  <w:style w:type="paragraph" w:styleId="51">
    <w:name w:val="toc 5"/>
    <w:basedOn w:val="a0"/>
    <w:next w:val="a0"/>
    <w:uiPriority w:val="39"/>
    <w:qFormat/>
    <w:pPr>
      <w:tabs>
        <w:tab w:val="left" w:pos="1911"/>
        <w:tab w:val="right" w:leader="dot" w:pos="9396"/>
      </w:tabs>
      <w:ind w:left="1911" w:hanging="910"/>
    </w:pPr>
    <w:rPr>
      <w:szCs w:val="18"/>
    </w:rPr>
  </w:style>
  <w:style w:type="paragraph" w:styleId="34">
    <w:name w:val="toc 3"/>
    <w:basedOn w:val="a0"/>
    <w:next w:val="a0"/>
    <w:uiPriority w:val="39"/>
    <w:qFormat/>
    <w:pPr>
      <w:tabs>
        <w:tab w:val="left" w:pos="1980"/>
        <w:tab w:val="right" w:leader="dot" w:pos="9072"/>
      </w:tabs>
      <w:adjustRightInd/>
      <w:snapToGrid/>
      <w:ind w:left="1980" w:hanging="900"/>
    </w:pPr>
    <w:rPr>
      <w:rFonts w:cs="Arial"/>
      <w:kern w:val="0"/>
      <w:szCs w:val="20"/>
    </w:rPr>
  </w:style>
  <w:style w:type="paragraph" w:styleId="af">
    <w:name w:val="Plain Text"/>
    <w:basedOn w:val="a0"/>
    <w:link w:val="af0"/>
    <w:qFormat/>
    <w:pPr>
      <w:adjustRightInd/>
      <w:snapToGrid/>
      <w:spacing w:line="240" w:lineRule="auto"/>
      <w:jc w:val="left"/>
    </w:pPr>
    <w:rPr>
      <w:rFonts w:ascii="Courier New" w:eastAsia="PMingLiU" w:hAnsi="Courier New"/>
      <w:kern w:val="0"/>
      <w:szCs w:val="20"/>
    </w:rPr>
  </w:style>
  <w:style w:type="paragraph" w:styleId="81">
    <w:name w:val="toc 8"/>
    <w:basedOn w:val="a0"/>
    <w:next w:val="a0"/>
    <w:uiPriority w:val="39"/>
    <w:qFormat/>
    <w:pPr>
      <w:adjustRightInd/>
      <w:snapToGrid/>
      <w:spacing w:line="240" w:lineRule="auto"/>
      <w:ind w:left="14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a">
    <w:name w:val="Date"/>
    <w:basedOn w:val="a0"/>
    <w:next w:val="a0"/>
    <w:link w:val="af1"/>
    <w:qFormat/>
    <w:pPr>
      <w:numPr>
        <w:numId w:val="3"/>
      </w:numPr>
      <w:tabs>
        <w:tab w:val="clear" w:pos="425"/>
      </w:tabs>
      <w:adjustRightInd/>
      <w:snapToGrid/>
      <w:spacing w:line="240" w:lineRule="auto"/>
      <w:ind w:left="0" w:firstLine="0"/>
      <w:jc w:val="right"/>
    </w:pPr>
    <w:rPr>
      <w:rFonts w:ascii="Times New Roman" w:eastAsia="PMingLiU" w:hAnsi="Times New Roman"/>
      <w:b/>
      <w:kern w:val="0"/>
      <w:szCs w:val="20"/>
    </w:rPr>
  </w:style>
  <w:style w:type="paragraph" w:styleId="21">
    <w:name w:val="Body Text Indent 2"/>
    <w:basedOn w:val="a0"/>
    <w:link w:val="22"/>
    <w:qFormat/>
    <w:pPr>
      <w:adjustRightInd/>
      <w:snapToGrid/>
      <w:spacing w:line="240" w:lineRule="auto"/>
      <w:ind w:firstLine="720"/>
      <w:jc w:val="left"/>
    </w:pPr>
    <w:rPr>
      <w:rFonts w:ascii="Times New Roman" w:eastAsia="PMingLiU" w:hAnsi="Times New Roman"/>
      <w:kern w:val="0"/>
      <w:szCs w:val="20"/>
    </w:rPr>
  </w:style>
  <w:style w:type="paragraph" w:styleId="af2">
    <w:name w:val="Balloon Text"/>
    <w:basedOn w:val="a0"/>
    <w:link w:val="af3"/>
    <w:uiPriority w:val="99"/>
    <w:qFormat/>
    <w:pPr>
      <w:adjustRightInd/>
      <w:snapToGrid/>
      <w:spacing w:line="240" w:lineRule="auto"/>
      <w:jc w:val="left"/>
    </w:pPr>
    <w:rPr>
      <w:rFonts w:eastAsia="PMingLiU"/>
      <w:kern w:val="0"/>
      <w:sz w:val="18"/>
      <w:szCs w:val="18"/>
    </w:rPr>
  </w:style>
  <w:style w:type="paragraph" w:styleId="af4">
    <w:name w:val="footer"/>
    <w:basedOn w:val="a0"/>
    <w:link w:val="af5"/>
    <w:uiPriority w:val="99"/>
    <w:qFormat/>
    <w:pPr>
      <w:tabs>
        <w:tab w:val="center" w:pos="4153"/>
        <w:tab w:val="right" w:pos="8306"/>
      </w:tabs>
    </w:pPr>
    <w:rPr>
      <w:szCs w:val="20"/>
    </w:rPr>
  </w:style>
  <w:style w:type="paragraph" w:styleId="af6">
    <w:name w:val="header"/>
    <w:basedOn w:val="a0"/>
    <w:next w:val="a0"/>
    <w:link w:val="af7"/>
    <w:qFormat/>
    <w:pPr>
      <w:tabs>
        <w:tab w:val="center" w:pos="4536"/>
        <w:tab w:val="right" w:pos="9072"/>
      </w:tabs>
    </w:pPr>
    <w:rPr>
      <w:b/>
      <w:sz w:val="32"/>
    </w:rPr>
  </w:style>
  <w:style w:type="paragraph" w:styleId="11">
    <w:name w:val="toc 1"/>
    <w:basedOn w:val="a0"/>
    <w:next w:val="a0"/>
    <w:uiPriority w:val="39"/>
    <w:qFormat/>
    <w:pPr>
      <w:tabs>
        <w:tab w:val="left" w:pos="426"/>
        <w:tab w:val="right" w:leader="dot" w:pos="9072"/>
      </w:tabs>
      <w:adjustRightInd/>
      <w:snapToGrid/>
      <w:spacing w:before="60" w:after="60"/>
    </w:pPr>
    <w:rPr>
      <w:rFonts w:cs="Arial"/>
      <w:b/>
      <w:kern w:val="0"/>
      <w:szCs w:val="20"/>
    </w:rPr>
  </w:style>
  <w:style w:type="paragraph" w:styleId="41">
    <w:name w:val="toc 4"/>
    <w:basedOn w:val="a0"/>
    <w:next w:val="a0"/>
    <w:uiPriority w:val="39"/>
    <w:qFormat/>
    <w:pPr>
      <w:adjustRightInd/>
      <w:snapToGrid/>
      <w:ind w:left="480" w:firstLine="181"/>
    </w:pPr>
    <w:rPr>
      <w:rFonts w:cs="Arial"/>
      <w:kern w:val="0"/>
      <w:szCs w:val="20"/>
    </w:rPr>
  </w:style>
  <w:style w:type="paragraph" w:styleId="af8">
    <w:name w:val="Subtitle"/>
    <w:basedOn w:val="a0"/>
    <w:link w:val="af9"/>
    <w:qFormat/>
    <w:pPr>
      <w:adjustRightInd/>
      <w:snapToGrid/>
      <w:spacing w:line="240" w:lineRule="auto"/>
      <w:jc w:val="left"/>
    </w:pPr>
    <w:rPr>
      <w:rFonts w:ascii="Times New Roman" w:eastAsia="PMingLiU" w:hAnsi="Times New Roman"/>
      <w:kern w:val="0"/>
      <w:sz w:val="28"/>
      <w:szCs w:val="20"/>
    </w:rPr>
  </w:style>
  <w:style w:type="paragraph" w:styleId="afa">
    <w:name w:val="List"/>
    <w:basedOn w:val="a0"/>
    <w:semiHidden/>
    <w:unhideWhenUsed/>
    <w:qFormat/>
    <w:pPr>
      <w:widowControl w:val="0"/>
      <w:adjustRightInd/>
      <w:snapToGrid/>
      <w:spacing w:line="240" w:lineRule="auto"/>
      <w:ind w:left="200" w:hangingChars="200" w:hanging="200"/>
      <w:contextualSpacing/>
    </w:pPr>
    <w:rPr>
      <w:rFonts w:ascii="Times New Roman" w:eastAsia="宋体" w:hAnsi="Times New Roman"/>
      <w:sz w:val="21"/>
      <w:lang w:eastAsia="zh-CN"/>
    </w:rPr>
  </w:style>
  <w:style w:type="paragraph" w:styleId="afb">
    <w:name w:val="footnote text"/>
    <w:basedOn w:val="a0"/>
    <w:link w:val="afc"/>
    <w:semiHidden/>
    <w:qFormat/>
    <w:pPr>
      <w:adjustRightInd/>
      <w:snapToGrid/>
      <w:spacing w:line="240" w:lineRule="auto"/>
      <w:jc w:val="left"/>
    </w:pPr>
    <w:rPr>
      <w:rFonts w:ascii="Times New Roman" w:eastAsia="PMingLiU" w:hAnsi="Times New Roman"/>
      <w:kern w:val="0"/>
      <w:szCs w:val="20"/>
    </w:rPr>
  </w:style>
  <w:style w:type="paragraph" w:styleId="61">
    <w:name w:val="toc 6"/>
    <w:basedOn w:val="a0"/>
    <w:next w:val="a0"/>
    <w:uiPriority w:val="39"/>
    <w:qFormat/>
    <w:pPr>
      <w:adjustRightInd/>
      <w:snapToGrid/>
      <w:spacing w:line="240" w:lineRule="auto"/>
      <w:ind w:left="10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afd">
    <w:name w:val="table of figures"/>
    <w:basedOn w:val="a0"/>
    <w:next w:val="a0"/>
    <w:qFormat/>
    <w:pPr>
      <w:tabs>
        <w:tab w:val="right" w:leader="dot" w:pos="9016"/>
      </w:tabs>
      <w:spacing w:line="240" w:lineRule="auto"/>
    </w:pPr>
  </w:style>
  <w:style w:type="paragraph" w:styleId="23">
    <w:name w:val="toc 2"/>
    <w:basedOn w:val="a0"/>
    <w:next w:val="a0"/>
    <w:uiPriority w:val="39"/>
    <w:qFormat/>
    <w:pPr>
      <w:tabs>
        <w:tab w:val="left" w:pos="1080"/>
        <w:tab w:val="right" w:leader="dot" w:pos="9072"/>
      </w:tabs>
      <w:adjustRightInd/>
      <w:snapToGrid/>
      <w:ind w:left="1080" w:hanging="540"/>
    </w:pPr>
    <w:rPr>
      <w:rFonts w:cs="Arial"/>
      <w:kern w:val="0"/>
      <w:szCs w:val="20"/>
    </w:rPr>
  </w:style>
  <w:style w:type="paragraph" w:styleId="91">
    <w:name w:val="toc 9"/>
    <w:basedOn w:val="a0"/>
    <w:next w:val="a0"/>
    <w:uiPriority w:val="39"/>
    <w:qFormat/>
    <w:pPr>
      <w:adjustRightInd/>
      <w:snapToGrid/>
      <w:spacing w:line="240" w:lineRule="auto"/>
      <w:ind w:left="16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24">
    <w:name w:val="Body Text 2"/>
    <w:basedOn w:val="a0"/>
    <w:link w:val="25"/>
    <w:qFormat/>
    <w:pPr>
      <w:adjustRightInd/>
      <w:snapToGrid/>
      <w:spacing w:line="240" w:lineRule="auto"/>
      <w:jc w:val="left"/>
    </w:pPr>
    <w:rPr>
      <w:rFonts w:ascii="Times New Roman" w:eastAsia="PMingLiU" w:hAnsi="Times New Roman"/>
      <w:kern w:val="0"/>
      <w:szCs w:val="20"/>
    </w:rPr>
  </w:style>
  <w:style w:type="paragraph" w:styleId="HTML">
    <w:name w:val="HTML Preformatted"/>
    <w:basedOn w:val="a0"/>
    <w:link w:val="HTML0"/>
    <w:qFormat/>
    <w:rPr>
      <w:rFonts w:ascii="Courier New" w:hAnsi="Courier New" w:cs="Courier New"/>
      <w:szCs w:val="20"/>
    </w:rPr>
  </w:style>
  <w:style w:type="paragraph" w:styleId="afe">
    <w:name w:val="Normal (Web)"/>
    <w:basedOn w:val="a0"/>
    <w:uiPriority w:val="99"/>
    <w:unhideWhenUsed/>
    <w:qFormat/>
    <w:rPr>
      <w:rFonts w:ascii="Times New Roman" w:hAnsi="Times New Roman"/>
    </w:rPr>
  </w:style>
  <w:style w:type="paragraph" w:styleId="aff">
    <w:name w:val="Title"/>
    <w:basedOn w:val="a0"/>
    <w:link w:val="aff0"/>
    <w:qFormat/>
    <w:pPr>
      <w:adjustRightInd/>
      <w:snapToGrid/>
      <w:spacing w:line="240" w:lineRule="auto"/>
      <w:jc w:val="center"/>
    </w:pPr>
    <w:rPr>
      <w:rFonts w:ascii="Times New Roman" w:eastAsia="PMingLiU" w:hAnsi="Times New Roman"/>
      <w:b/>
      <w:kern w:val="0"/>
      <w:sz w:val="28"/>
      <w:szCs w:val="20"/>
      <w:u w:val="single"/>
    </w:rPr>
  </w:style>
  <w:style w:type="paragraph" w:styleId="aff1">
    <w:name w:val="annotation subject"/>
    <w:basedOn w:val="a9"/>
    <w:next w:val="a9"/>
    <w:link w:val="aff2"/>
    <w:semiHidden/>
    <w:unhideWhenUsed/>
    <w:qFormat/>
    <w:pPr>
      <w:widowControl w:val="0"/>
      <w:spacing w:afterLines="0"/>
      <w:ind w:leftChars="0" w:left="0" w:firstLineChars="0" w:firstLine="0"/>
      <w:jc w:val="left"/>
    </w:pPr>
    <w:rPr>
      <w:rFonts w:eastAsia="PMingLiU"/>
    </w:rPr>
  </w:style>
  <w:style w:type="table" w:styleId="aff3">
    <w:name w:val="Table Grid"/>
    <w:basedOn w:val="a2"/>
    <w:qFormat/>
    <w:pPr>
      <w:keepLines/>
      <w:adjustRightInd w:val="0"/>
      <w:spacing w:line="360" w:lineRule="atLeast"/>
      <w:jc w:val="center"/>
      <w:textAlignment w:val="baseline"/>
    </w:pPr>
    <w:rPr>
      <w:rFonts w:ascii="Arial" w:eastAsia="Arial" w:hAnsi="Arial" w:cs="PMingLiU"/>
    </w:rPr>
    <w:tblPr>
      <w:jc w:val="center"/>
      <w:tblInd w:w="0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vAlign w:val="center"/>
    </w:tcPr>
    <w:tblStylePr w:type="firstRow">
      <w:rPr>
        <w:rFonts w:eastAsia="Arial"/>
        <w:b/>
        <w:sz w:val="20"/>
      </w:rPr>
      <w:tblPr/>
      <w:trPr>
        <w:cantSplit/>
        <w:tblHeader/>
      </w:trPr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cBorders>
      </w:tcPr>
    </w:tblStylePr>
    <w:tblStylePr w:type="firstCol">
      <w:pPr>
        <w:wordWrap/>
        <w:jc w:val="both"/>
      </w:pPr>
      <w:rPr>
        <w:rFonts w:eastAsia="Arial"/>
        <w:sz w:val="20"/>
      </w:rPr>
    </w:tblStylePr>
  </w:style>
  <w:style w:type="table" w:styleId="35">
    <w:name w:val="Table Columns 3"/>
    <w:basedOn w:val="a2"/>
    <w:qFormat/>
    <w:pPr>
      <w:adjustRightInd w:val="0"/>
      <w:snapToGrid w:val="0"/>
      <w:spacing w:line="300" w:lineRule="auto"/>
      <w:jc w:val="both"/>
    </w:pPr>
    <w:rPr>
      <w:b/>
      <w:bCs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3-5">
    <w:name w:val="Medium Grid 3 Accent 5"/>
    <w:basedOn w:val="a2"/>
    <w:uiPriority w:val="69"/>
    <w:qFormat/>
    <w:tblPr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auto"/>
          <w:insideV w:val="single" w:sz="8" w:space="0" w:color="auto"/>
        </w:tcBorders>
        <w:shd w:val="clear" w:color="auto" w:fill="A5D5E2" w:themeFill="accent5" w:themeFillTint="7F"/>
      </w:tcPr>
    </w:tblStylePr>
  </w:style>
  <w:style w:type="character" w:styleId="aff4">
    <w:name w:val="page number"/>
    <w:basedOn w:val="a1"/>
    <w:qFormat/>
  </w:style>
  <w:style w:type="character" w:styleId="aff5">
    <w:name w:val="FollowedHyperlink"/>
    <w:basedOn w:val="a1"/>
    <w:qFormat/>
    <w:rPr>
      <w:color w:val="800080"/>
      <w:u w:val="single"/>
    </w:rPr>
  </w:style>
  <w:style w:type="character" w:styleId="aff6">
    <w:name w:val="Emphasis"/>
    <w:basedOn w:val="a1"/>
    <w:uiPriority w:val="20"/>
    <w:qFormat/>
    <w:rPr>
      <w:color w:val="CC0033"/>
    </w:rPr>
  </w:style>
  <w:style w:type="character" w:styleId="aff7">
    <w:name w:val="Hyperlink"/>
    <w:basedOn w:val="a1"/>
    <w:uiPriority w:val="99"/>
    <w:qFormat/>
    <w:rPr>
      <w:color w:val="0000FF"/>
      <w:u w:val="single"/>
    </w:rPr>
  </w:style>
  <w:style w:type="character" w:styleId="aff8">
    <w:name w:val="annotation reference"/>
    <w:basedOn w:val="a1"/>
    <w:semiHidden/>
    <w:qFormat/>
    <w:rPr>
      <w:sz w:val="16"/>
    </w:rPr>
  </w:style>
  <w:style w:type="character" w:styleId="aff9">
    <w:name w:val="footnote reference"/>
    <w:basedOn w:val="a1"/>
    <w:semiHidden/>
    <w:qFormat/>
    <w:rPr>
      <w:vertAlign w:val="superscript"/>
    </w:rPr>
  </w:style>
  <w:style w:type="paragraph" w:customStyle="1" w:styleId="Figure">
    <w:name w:val="Figure"/>
    <w:basedOn w:val="a0"/>
    <w:next w:val="FigureCaption"/>
    <w:qFormat/>
    <w:pPr>
      <w:keepNext/>
      <w:tabs>
        <w:tab w:val="left" w:pos="2700"/>
      </w:tabs>
      <w:jc w:val="center"/>
    </w:pPr>
    <w:rPr>
      <w:rFonts w:cs="Arial"/>
    </w:rPr>
  </w:style>
  <w:style w:type="paragraph" w:customStyle="1" w:styleId="FigureCaption">
    <w:name w:val="Figure Caption"/>
    <w:basedOn w:val="a5"/>
    <w:next w:val="a0"/>
    <w:qFormat/>
    <w:rPr>
      <w:rFonts w:eastAsia="Arial"/>
    </w:rPr>
  </w:style>
  <w:style w:type="paragraph" w:customStyle="1" w:styleId="ReferenceItem">
    <w:name w:val="Reference Item"/>
    <w:basedOn w:val="a0"/>
    <w:qFormat/>
    <w:pPr>
      <w:numPr>
        <w:numId w:val="4"/>
      </w:numPr>
      <w:tabs>
        <w:tab w:val="clear" w:pos="567"/>
        <w:tab w:val="left" w:pos="360"/>
      </w:tabs>
      <w:ind w:left="0" w:firstLine="0"/>
    </w:pPr>
  </w:style>
  <w:style w:type="paragraph" w:customStyle="1" w:styleId="TitreSansNumero">
    <w:name w:val="Titre Sans Numero"/>
    <w:basedOn w:val="1"/>
    <w:next w:val="a0"/>
    <w:qFormat/>
    <w:pPr>
      <w:numPr>
        <w:numId w:val="0"/>
      </w:numPr>
    </w:pPr>
  </w:style>
  <w:style w:type="paragraph" w:customStyle="1" w:styleId="NormalTableau">
    <w:name w:val="Normal Tableau"/>
    <w:basedOn w:val="a0"/>
    <w:qFormat/>
    <w:pPr>
      <w:widowControl w:val="0"/>
      <w:spacing w:before="60" w:after="60" w:line="240" w:lineRule="auto"/>
      <w:jc w:val="left"/>
      <w:textAlignment w:val="baseline"/>
    </w:pPr>
  </w:style>
  <w:style w:type="paragraph" w:customStyle="1" w:styleId="Feature-Item">
    <w:name w:val="Feature-Item"/>
    <w:basedOn w:val="a0"/>
    <w:qFormat/>
    <w:pPr>
      <w:numPr>
        <w:numId w:val="5"/>
      </w:numPr>
    </w:pPr>
  </w:style>
  <w:style w:type="paragraph" w:customStyle="1" w:styleId="regdescription">
    <w:name w:val="reg description"/>
    <w:basedOn w:val="a0"/>
    <w:qFormat/>
    <w:pPr>
      <w:overflowPunct w:val="0"/>
      <w:autoSpaceDE w:val="0"/>
      <w:autoSpaceDN w:val="0"/>
      <w:snapToGrid/>
      <w:spacing w:line="240" w:lineRule="exact"/>
      <w:textAlignment w:val="baseline"/>
    </w:pPr>
    <w:rPr>
      <w:rFonts w:eastAsia="PMingLiU"/>
      <w:kern w:val="0"/>
      <w:sz w:val="18"/>
      <w:szCs w:val="20"/>
    </w:rPr>
  </w:style>
  <w:style w:type="paragraph" w:customStyle="1" w:styleId="RegisterForm">
    <w:name w:val="Register Form"/>
    <w:qFormat/>
    <w:pPr>
      <w:adjustRightInd w:val="0"/>
      <w:snapToGrid w:val="0"/>
      <w:spacing w:line="200" w:lineRule="exact"/>
      <w:jc w:val="center"/>
    </w:pPr>
    <w:rPr>
      <w:rFonts w:ascii="Arial" w:eastAsia="PMingLiU" w:hAnsi="Arial"/>
      <w:bCs/>
      <w:sz w:val="18"/>
      <w:lang w:eastAsia="zh-TW"/>
    </w:rPr>
  </w:style>
  <w:style w:type="paragraph" w:customStyle="1" w:styleId="RegisterFormField">
    <w:name w:val="Register Form Field"/>
    <w:basedOn w:val="RegisterForm"/>
    <w:qFormat/>
    <w:pPr>
      <w:widowControl w:val="0"/>
    </w:pPr>
    <w:rPr>
      <w:b/>
      <w:bCs w:val="0"/>
      <w:caps/>
      <w:snapToGrid w:val="0"/>
      <w:sz w:val="16"/>
    </w:rPr>
  </w:style>
  <w:style w:type="paragraph" w:customStyle="1" w:styleId="RegDescriptionColName">
    <w:name w:val="RegDescription ColName"/>
    <w:basedOn w:val="a0"/>
    <w:qFormat/>
    <w:pPr>
      <w:adjustRightInd/>
      <w:snapToGrid/>
      <w:spacing w:line="240" w:lineRule="exact"/>
      <w:jc w:val="center"/>
    </w:pPr>
    <w:rPr>
      <w:rFonts w:eastAsia="PMingLiU"/>
      <w:b/>
      <w:bCs/>
      <w:kern w:val="0"/>
      <w:sz w:val="18"/>
    </w:rPr>
  </w:style>
  <w:style w:type="paragraph" w:customStyle="1" w:styleId="RegDescriptionCenter">
    <w:name w:val="RegDescription Center"/>
    <w:basedOn w:val="a0"/>
    <w:qFormat/>
    <w:pPr>
      <w:adjustRightInd/>
      <w:snapToGrid/>
      <w:spacing w:line="240" w:lineRule="exact"/>
      <w:jc w:val="center"/>
    </w:pPr>
    <w:rPr>
      <w:rFonts w:eastAsia="PMingLiU"/>
      <w:kern w:val="0"/>
      <w:sz w:val="18"/>
    </w:rPr>
  </w:style>
  <w:style w:type="paragraph" w:customStyle="1" w:styleId="DTVNotes">
    <w:name w:val="!DTV頁面內文Notes"/>
    <w:basedOn w:val="a0"/>
    <w:qFormat/>
    <w:pPr>
      <w:numPr>
        <w:numId w:val="6"/>
      </w:numPr>
      <w:adjustRightInd/>
      <w:snapToGrid/>
      <w:spacing w:line="240" w:lineRule="atLeast"/>
    </w:pPr>
    <w:rPr>
      <w:rFonts w:eastAsia="PMingLiU"/>
      <w:kern w:val="0"/>
    </w:rPr>
  </w:style>
  <w:style w:type="paragraph" w:customStyle="1" w:styleId="tableconfiguremiddle">
    <w:name w:val="table configure (middle)"/>
    <w:basedOn w:val="a0"/>
    <w:qFormat/>
    <w:pPr>
      <w:widowControl w:val="0"/>
      <w:adjustRightInd/>
      <w:spacing w:line="240" w:lineRule="atLeast"/>
      <w:jc w:val="center"/>
    </w:pPr>
    <w:rPr>
      <w:rFonts w:eastAsia="PMingLiU"/>
      <w:sz w:val="18"/>
      <w:szCs w:val="20"/>
    </w:rPr>
  </w:style>
  <w:style w:type="paragraph" w:customStyle="1" w:styleId="tableconfiguremiddlebitname">
    <w:name w:val="table configure (middle_bit_name)"/>
    <w:basedOn w:val="tableconfiguremiddle"/>
    <w:qFormat/>
    <w:pPr>
      <w:snapToGrid/>
      <w:spacing w:before="20" w:after="20" w:line="240" w:lineRule="exact"/>
    </w:pPr>
    <w:rPr>
      <w:color w:val="0000FF"/>
    </w:rPr>
  </w:style>
  <w:style w:type="paragraph" w:customStyle="1" w:styleId="TableText">
    <w:name w:val="Table Text"/>
    <w:basedOn w:val="a0"/>
    <w:link w:val="TableTextChar"/>
    <w:qFormat/>
    <w:pPr>
      <w:spacing w:before="40" w:after="40" w:line="240" w:lineRule="auto"/>
      <w:ind w:left="29" w:right="29"/>
      <w:jc w:val="left"/>
    </w:pPr>
    <w:rPr>
      <w:rFonts w:ascii="Times New Roman" w:eastAsia="PMingLiU" w:hAnsi="Times New Roman"/>
      <w:snapToGrid w:val="0"/>
    </w:rPr>
  </w:style>
  <w:style w:type="paragraph" w:customStyle="1" w:styleId="TableCaption">
    <w:name w:val="Table Caption"/>
    <w:basedOn w:val="a5"/>
    <w:next w:val="NormalTableau"/>
    <w:qFormat/>
    <w:pPr>
      <w:keepNext/>
    </w:pPr>
  </w:style>
  <w:style w:type="paragraph" w:customStyle="1" w:styleId="CodeExcerpt">
    <w:name w:val="Code Excerpt"/>
    <w:basedOn w:val="a0"/>
    <w:qFormat/>
    <w:pPr>
      <w:ind w:left="357"/>
      <w:jc w:val="left"/>
    </w:pPr>
    <w:rPr>
      <w:rFonts w:ascii="Lucida Console" w:eastAsia="Lucida Console" w:hAnsi="Lucida Console"/>
      <w:sz w:val="16"/>
      <w:szCs w:val="20"/>
    </w:rPr>
  </w:style>
  <w:style w:type="paragraph" w:customStyle="1" w:styleId="DTVNote">
    <w:name w:val="!DTV頁面內文Note"/>
    <w:basedOn w:val="a0"/>
    <w:link w:val="DTVNote0"/>
    <w:qFormat/>
    <w:pPr>
      <w:tabs>
        <w:tab w:val="left" w:pos="800"/>
      </w:tabs>
      <w:adjustRightInd/>
      <w:snapToGrid/>
      <w:spacing w:line="240" w:lineRule="atLeast"/>
      <w:ind w:left="800" w:hangingChars="400" w:hanging="800"/>
    </w:pPr>
    <w:rPr>
      <w:rFonts w:eastAsia="PMingLiU"/>
      <w:kern w:val="0"/>
    </w:rPr>
  </w:style>
  <w:style w:type="character" w:customStyle="1" w:styleId="DTVNote0">
    <w:name w:val="!DTV頁面內文Note 字元"/>
    <w:basedOn w:val="a1"/>
    <w:link w:val="DTVNote"/>
    <w:qFormat/>
    <w:rPr>
      <w:rFonts w:ascii="Arial" w:eastAsia="PMingLiU" w:hAnsi="Arial"/>
      <w:szCs w:val="24"/>
      <w:lang w:val="en-US" w:eastAsia="zh-TW" w:bidi="ar-SA"/>
    </w:rPr>
  </w:style>
  <w:style w:type="paragraph" w:customStyle="1" w:styleId="TableTitle">
    <w:name w:val="Table Title"/>
    <w:basedOn w:val="a0"/>
    <w:qFormat/>
    <w:pPr>
      <w:keepLines/>
      <w:widowControl w:val="0"/>
      <w:autoSpaceDE w:val="0"/>
      <w:autoSpaceDN w:val="0"/>
      <w:snapToGrid/>
      <w:spacing w:before="50" w:after="50" w:line="240" w:lineRule="exact"/>
      <w:ind w:left="113" w:right="113"/>
      <w:textAlignment w:val="baseline"/>
    </w:pPr>
    <w:rPr>
      <w:rFonts w:eastAsia="PMingLiU"/>
      <w:b/>
      <w:bCs/>
      <w:kern w:val="0"/>
      <w:szCs w:val="20"/>
    </w:rPr>
  </w:style>
  <w:style w:type="paragraph" w:customStyle="1" w:styleId="TableLeft">
    <w:name w:val="Table Left"/>
    <w:basedOn w:val="a0"/>
    <w:qFormat/>
    <w:pPr>
      <w:adjustRightInd/>
      <w:snapToGrid/>
      <w:spacing w:before="40" w:after="40" w:line="200" w:lineRule="exact"/>
      <w:ind w:left="113" w:right="113"/>
    </w:pPr>
    <w:rPr>
      <w:rFonts w:eastAsia="PMingLiU" w:cs="Arial"/>
      <w:snapToGrid w:val="0"/>
      <w:kern w:val="0"/>
      <w:sz w:val="16"/>
    </w:rPr>
  </w:style>
  <w:style w:type="paragraph" w:customStyle="1" w:styleId="Tablecolumnname">
    <w:name w:val="Table column name"/>
    <w:basedOn w:val="a0"/>
    <w:qFormat/>
    <w:pPr>
      <w:keepLines/>
      <w:widowControl w:val="0"/>
      <w:autoSpaceDE w:val="0"/>
      <w:autoSpaceDN w:val="0"/>
      <w:snapToGrid/>
      <w:spacing w:line="240" w:lineRule="exact"/>
      <w:jc w:val="center"/>
      <w:textAlignment w:val="baseline"/>
    </w:pPr>
    <w:rPr>
      <w:rFonts w:eastAsia="PMingLiU"/>
      <w:b/>
      <w:kern w:val="0"/>
      <w:szCs w:val="20"/>
    </w:rPr>
  </w:style>
  <w:style w:type="paragraph" w:customStyle="1" w:styleId="TableCenter">
    <w:name w:val="Table Center"/>
    <w:basedOn w:val="a0"/>
    <w:qFormat/>
    <w:pPr>
      <w:adjustRightInd/>
      <w:snapToGrid/>
      <w:spacing w:before="40" w:after="40" w:line="200" w:lineRule="exact"/>
      <w:jc w:val="center"/>
    </w:pPr>
    <w:rPr>
      <w:rFonts w:eastAsia="PMingLiU" w:cs="Arial"/>
      <w:snapToGrid w:val="0"/>
      <w:kern w:val="0"/>
      <w:sz w:val="16"/>
    </w:rPr>
  </w:style>
  <w:style w:type="paragraph" w:customStyle="1" w:styleId="TableLeftMost">
    <w:name w:val="Table Left Most"/>
    <w:basedOn w:val="a0"/>
    <w:qFormat/>
    <w:pPr>
      <w:adjustRightInd/>
      <w:snapToGrid/>
      <w:spacing w:before="20" w:after="20" w:line="240" w:lineRule="exact"/>
    </w:pPr>
    <w:rPr>
      <w:rFonts w:eastAsia="PMingLiU" w:cs="Arial"/>
      <w:kern w:val="0"/>
      <w:sz w:val="16"/>
      <w:szCs w:val="16"/>
    </w:rPr>
  </w:style>
  <w:style w:type="paragraph" w:customStyle="1" w:styleId="TableLeftMost22">
    <w:name w:val="Table Left Most22"/>
    <w:basedOn w:val="a0"/>
    <w:qFormat/>
    <w:pPr>
      <w:adjustRightInd/>
      <w:snapToGrid/>
      <w:spacing w:before="20" w:after="20" w:line="240" w:lineRule="exact"/>
    </w:pPr>
    <w:rPr>
      <w:rFonts w:eastAsia="PMingLiU" w:cs="Arial"/>
      <w:kern w:val="0"/>
      <w:sz w:val="16"/>
      <w:szCs w:val="16"/>
    </w:rPr>
  </w:style>
  <w:style w:type="paragraph" w:customStyle="1" w:styleId="TableCenter22">
    <w:name w:val="Table Center22"/>
    <w:basedOn w:val="a0"/>
    <w:qFormat/>
    <w:pPr>
      <w:adjustRightInd/>
      <w:snapToGrid/>
      <w:spacing w:before="40" w:after="40" w:line="200" w:lineRule="exact"/>
      <w:jc w:val="center"/>
    </w:pPr>
    <w:rPr>
      <w:rFonts w:eastAsia="PMingLiU" w:cs="Arial"/>
      <w:snapToGrid w:val="0"/>
      <w:kern w:val="0"/>
      <w:sz w:val="16"/>
    </w:rPr>
  </w:style>
  <w:style w:type="paragraph" w:customStyle="1" w:styleId="xl28">
    <w:name w:val="xl2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FF00"/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paragraph" w:customStyle="1" w:styleId="xl30">
    <w:name w:val="xl30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paragraph" w:customStyle="1" w:styleId="xl31">
    <w:name w:val="xl3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character" w:customStyle="1" w:styleId="DTV">
    <w:name w:val="!DTV頁面內文 字元"/>
    <w:basedOn w:val="a1"/>
    <w:link w:val="DTV0"/>
    <w:qFormat/>
    <w:rPr>
      <w:rFonts w:ascii="Arial" w:eastAsia="PMingLiU" w:hAnsi="Arial"/>
      <w:bCs/>
      <w:szCs w:val="24"/>
      <w:lang w:val="en-US" w:eastAsia="zh-TW" w:bidi="ar-SA"/>
    </w:rPr>
  </w:style>
  <w:style w:type="paragraph" w:customStyle="1" w:styleId="DTV0">
    <w:name w:val="!DTV頁面內文"/>
    <w:basedOn w:val="a0"/>
    <w:link w:val="DTV"/>
    <w:qFormat/>
    <w:pPr>
      <w:adjustRightInd/>
      <w:snapToGrid/>
      <w:spacing w:beforeLines="50" w:after="120" w:line="240" w:lineRule="atLeast"/>
      <w:ind w:firstLineChars="200" w:firstLine="400"/>
    </w:pPr>
    <w:rPr>
      <w:rFonts w:eastAsia="PMingLiU"/>
      <w:bCs/>
      <w:kern w:val="0"/>
    </w:rPr>
  </w:style>
  <w:style w:type="paragraph" w:customStyle="1" w:styleId="Tablecenter20">
    <w:name w:val="Table center20"/>
    <w:basedOn w:val="a0"/>
    <w:qFormat/>
    <w:pPr>
      <w:keepLines/>
      <w:widowControl w:val="0"/>
      <w:autoSpaceDE w:val="0"/>
      <w:autoSpaceDN w:val="0"/>
      <w:snapToGrid/>
      <w:spacing w:line="240" w:lineRule="exact"/>
      <w:jc w:val="center"/>
      <w:textAlignment w:val="baseline"/>
    </w:pPr>
    <w:rPr>
      <w:rFonts w:eastAsia="PMingLiU"/>
      <w:kern w:val="0"/>
      <w:sz w:val="18"/>
      <w:szCs w:val="20"/>
    </w:rPr>
  </w:style>
  <w:style w:type="paragraph" w:customStyle="1" w:styleId="Feature-SubItem">
    <w:name w:val="Feature-SubItem"/>
    <w:basedOn w:val="a0"/>
    <w:qFormat/>
    <w:pPr>
      <w:widowControl w:val="0"/>
      <w:numPr>
        <w:numId w:val="7"/>
      </w:numPr>
      <w:tabs>
        <w:tab w:val="clear" w:pos="360"/>
        <w:tab w:val="left" w:pos="626"/>
      </w:tabs>
      <w:snapToGrid/>
      <w:spacing w:before="24" w:after="24" w:line="240" w:lineRule="auto"/>
      <w:ind w:left="626"/>
      <w:jc w:val="left"/>
      <w:textAlignment w:val="baseline"/>
    </w:pPr>
    <w:rPr>
      <w:rFonts w:eastAsia="MingLiU"/>
      <w:kern w:val="0"/>
      <w:sz w:val="18"/>
      <w:szCs w:val="20"/>
    </w:rPr>
  </w:style>
  <w:style w:type="paragraph" w:customStyle="1" w:styleId="reglist2">
    <w:name w:val="reg_list2"/>
    <w:basedOn w:val="a0"/>
    <w:qFormat/>
    <w:pPr>
      <w:widowControl w:val="0"/>
      <w:spacing w:before="20" w:after="20" w:line="240" w:lineRule="auto"/>
      <w:jc w:val="center"/>
      <w:textAlignment w:val="baseline"/>
    </w:pPr>
    <w:rPr>
      <w:rFonts w:eastAsia="PMingLiU"/>
      <w:spacing w:val="4"/>
      <w:kern w:val="0"/>
      <w:sz w:val="18"/>
      <w:szCs w:val="20"/>
    </w:rPr>
  </w:style>
  <w:style w:type="paragraph" w:customStyle="1" w:styleId="body1">
    <w:name w:val="body 1"/>
    <w:basedOn w:val="a0"/>
    <w:qFormat/>
    <w:pPr>
      <w:adjustRightInd/>
      <w:snapToGrid/>
      <w:spacing w:line="240" w:lineRule="auto"/>
      <w:ind w:left="540"/>
      <w:jc w:val="left"/>
    </w:pPr>
    <w:rPr>
      <w:rFonts w:eastAsia="PMingLiU"/>
      <w:kern w:val="0"/>
      <w:szCs w:val="20"/>
      <w:lang w:val="en-GB"/>
    </w:rPr>
  </w:style>
  <w:style w:type="paragraph" w:customStyle="1" w:styleId="texte">
    <w:name w:val="texte"/>
    <w:basedOn w:val="a0"/>
    <w:qFormat/>
    <w:pPr>
      <w:adjustRightInd/>
      <w:snapToGrid/>
      <w:spacing w:line="240" w:lineRule="auto"/>
      <w:ind w:left="567"/>
    </w:pPr>
    <w:rPr>
      <w:rFonts w:ascii="Times New Roman" w:eastAsia="PMingLiU" w:hAnsi="Times New Roman"/>
      <w:kern w:val="0"/>
      <w:sz w:val="22"/>
      <w:szCs w:val="20"/>
      <w:lang w:eastAsia="en-US"/>
    </w:rPr>
  </w:style>
  <w:style w:type="paragraph" w:customStyle="1" w:styleId="bullet2">
    <w:name w:val="bullet2"/>
    <w:basedOn w:val="texte"/>
    <w:qFormat/>
    <w:pPr>
      <w:ind w:left="964" w:hanging="113"/>
    </w:pPr>
  </w:style>
  <w:style w:type="paragraph" w:customStyle="1" w:styleId="bullet1">
    <w:name w:val="bullet1"/>
    <w:basedOn w:val="texte"/>
    <w:qFormat/>
    <w:pPr>
      <w:ind w:left="851" w:hanging="284"/>
    </w:pPr>
  </w:style>
  <w:style w:type="paragraph" w:customStyle="1" w:styleId="TOCBase">
    <w:name w:val="TOC Base"/>
    <w:qFormat/>
    <w:pPr>
      <w:overflowPunct w:val="0"/>
      <w:autoSpaceDE w:val="0"/>
      <w:autoSpaceDN w:val="0"/>
      <w:adjustRightInd w:val="0"/>
      <w:textAlignment w:val="baseline"/>
    </w:pPr>
    <w:rPr>
      <w:rFonts w:eastAsia="PMingLiU"/>
      <w:sz w:val="18"/>
      <w:lang w:eastAsia="zh-TW"/>
    </w:rPr>
  </w:style>
  <w:style w:type="paragraph" w:customStyle="1" w:styleId="myindent">
    <w:name w:val="my indent"/>
    <w:basedOn w:val="a0"/>
    <w:qFormat/>
    <w:pPr>
      <w:widowControl w:val="0"/>
      <w:adjustRightInd/>
      <w:snapToGrid/>
      <w:spacing w:line="240" w:lineRule="auto"/>
      <w:ind w:left="993" w:hanging="284"/>
      <w:jc w:val="left"/>
    </w:pPr>
    <w:rPr>
      <w:rFonts w:ascii="Times New Roman" w:eastAsia="PMingLiU" w:hAnsi="Times New Roman"/>
      <w:sz w:val="23"/>
      <w:szCs w:val="20"/>
    </w:rPr>
  </w:style>
  <w:style w:type="paragraph" w:customStyle="1" w:styleId="TOCTitle">
    <w:name w:val="TOC Title"/>
    <w:qFormat/>
    <w:pPr>
      <w:pBdr>
        <w:top w:val="single" w:sz="12" w:space="1" w:color="auto"/>
        <w:between w:val="single" w:sz="12" w:space="1" w:color="auto"/>
      </w:pBdr>
      <w:overflowPunct w:val="0"/>
      <w:autoSpaceDE w:val="0"/>
      <w:autoSpaceDN w:val="0"/>
      <w:adjustRightInd w:val="0"/>
      <w:spacing w:after="120"/>
      <w:ind w:left="-2160"/>
      <w:textAlignment w:val="baseline"/>
    </w:pPr>
    <w:rPr>
      <w:rFonts w:ascii="Helvetica" w:eastAsia="PMingLiU" w:hAnsi="Helvetica"/>
      <w:b/>
      <w:lang w:eastAsia="zh-TW"/>
    </w:rPr>
  </w:style>
  <w:style w:type="paragraph" w:customStyle="1" w:styleId="Style0">
    <w:name w:val="Style0"/>
    <w:qFormat/>
    <w:pPr>
      <w:widowControl w:val="0"/>
      <w:autoSpaceDE w:val="0"/>
      <w:autoSpaceDN w:val="0"/>
      <w:adjustRightInd w:val="0"/>
    </w:pPr>
    <w:rPr>
      <w:rFonts w:ascii="Arial" w:eastAsia="PMingLiU" w:hAnsi="Arial"/>
      <w:sz w:val="24"/>
      <w:lang w:eastAsia="zh-TW"/>
    </w:rPr>
  </w:style>
  <w:style w:type="paragraph" w:customStyle="1" w:styleId="Figure0">
    <w:name w:val="樣式 註解文字Figure + (中文) 新細明體"/>
    <w:basedOn w:val="a9"/>
    <w:link w:val="Figure1"/>
    <w:qFormat/>
    <w:pPr>
      <w:tabs>
        <w:tab w:val="left" w:pos="2326"/>
        <w:tab w:val="left" w:pos="6606"/>
      </w:tabs>
      <w:spacing w:before="100" w:beforeAutospacing="1" w:afterLines="0" w:afterAutospacing="1"/>
      <w:ind w:leftChars="0" w:left="0" w:firstLineChars="0" w:firstLine="0"/>
    </w:pPr>
    <w:rPr>
      <w:rFonts w:eastAsia="PMingLiU"/>
      <w:szCs w:val="24"/>
    </w:rPr>
  </w:style>
  <w:style w:type="character" w:customStyle="1" w:styleId="aa">
    <w:name w:val="批注文字字符"/>
    <w:basedOn w:val="a1"/>
    <w:link w:val="a9"/>
    <w:semiHidden/>
    <w:qFormat/>
    <w:rPr>
      <w:rFonts w:eastAsia="Times New Roman"/>
      <w:sz w:val="24"/>
    </w:rPr>
  </w:style>
  <w:style w:type="character" w:customStyle="1" w:styleId="Figure1">
    <w:name w:val="樣式 註解文字Figure + (中文) 新細明體 字元"/>
    <w:basedOn w:val="aa"/>
    <w:link w:val="Figure0"/>
    <w:qFormat/>
    <w:rPr>
      <w:rFonts w:eastAsia="PMingLiU"/>
      <w:sz w:val="24"/>
      <w:szCs w:val="24"/>
      <w:lang w:val="en-US" w:eastAsia="zh-TW" w:bidi="ar-SA"/>
    </w:rPr>
  </w:style>
  <w:style w:type="paragraph" w:customStyle="1" w:styleId="Tahoma24pt24pt">
    <w:name w:val="樣式 Tahoma 置中 套用前:  2.4 pt 套用後:  2.4 pt"/>
    <w:basedOn w:val="a0"/>
    <w:qFormat/>
    <w:pPr>
      <w:adjustRightInd/>
      <w:snapToGrid/>
      <w:spacing w:before="48" w:after="48" w:line="240" w:lineRule="auto"/>
      <w:jc w:val="center"/>
    </w:pPr>
    <w:rPr>
      <w:rFonts w:ascii="Tahoma" w:eastAsia="Times New Roman" w:hAnsi="Tahoma" w:cs="PMingLiU"/>
      <w:kern w:val="0"/>
      <w:szCs w:val="20"/>
    </w:rPr>
  </w:style>
  <w:style w:type="paragraph" w:customStyle="1" w:styleId="Figurenew">
    <w:name w:val="Figure_new"/>
    <w:basedOn w:val="Figure0"/>
    <w:qFormat/>
  </w:style>
  <w:style w:type="paragraph" w:customStyle="1" w:styleId="113cm">
    <w:name w:val="樣式 左右對齊 第一行:  1.13 cm"/>
    <w:basedOn w:val="a0"/>
    <w:qFormat/>
    <w:pPr>
      <w:adjustRightInd/>
      <w:snapToGrid/>
      <w:spacing w:after="100" w:afterAutospacing="1" w:line="240" w:lineRule="auto"/>
      <w:ind w:firstLine="641"/>
    </w:pPr>
    <w:rPr>
      <w:rFonts w:ascii="Times New Roman" w:eastAsia="PMingLiU" w:hAnsi="Times New Roman" w:cs="PMingLiU"/>
      <w:kern w:val="0"/>
      <w:szCs w:val="20"/>
    </w:rPr>
  </w:style>
  <w:style w:type="paragraph" w:customStyle="1" w:styleId="12">
    <w:name w:val="標題1"/>
    <w:basedOn w:val="a0"/>
    <w:qFormat/>
    <w:pPr>
      <w:widowControl w:val="0"/>
      <w:snapToGrid/>
      <w:spacing w:before="80" w:after="200" w:line="240" w:lineRule="atLeast"/>
      <w:jc w:val="left"/>
      <w:textAlignment w:val="baseline"/>
    </w:pPr>
    <w:rPr>
      <w:rFonts w:eastAsia="PMingLiU"/>
      <w:b/>
      <w:kern w:val="0"/>
      <w:szCs w:val="20"/>
    </w:rPr>
  </w:style>
  <w:style w:type="paragraph" w:customStyle="1" w:styleId="featuredec1">
    <w:name w:val="feature dec1"/>
    <w:basedOn w:val="a0"/>
    <w:qFormat/>
    <w:pPr>
      <w:widowControl w:val="0"/>
      <w:snapToGrid/>
      <w:spacing w:before="24" w:after="24" w:line="240" w:lineRule="auto"/>
      <w:ind w:left="360" w:hanging="180"/>
      <w:textAlignment w:val="baseline"/>
    </w:pPr>
    <w:rPr>
      <w:rFonts w:eastAsia="MingLiU"/>
      <w:kern w:val="0"/>
      <w:sz w:val="18"/>
      <w:szCs w:val="20"/>
    </w:rPr>
  </w:style>
  <w:style w:type="paragraph" w:customStyle="1" w:styleId="xl41">
    <w:name w:val="xl41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paragraph" w:customStyle="1" w:styleId="Title1">
    <w:name w:val="Title1"/>
    <w:basedOn w:val="a0"/>
    <w:qFormat/>
    <w:pPr>
      <w:widowControl w:val="0"/>
      <w:snapToGrid/>
      <w:spacing w:before="80" w:after="200" w:line="240" w:lineRule="atLeast"/>
      <w:jc w:val="left"/>
      <w:textAlignment w:val="baseline"/>
    </w:pPr>
    <w:rPr>
      <w:rFonts w:eastAsia="PMingLiU"/>
      <w:b/>
      <w:kern w:val="0"/>
      <w:szCs w:val="20"/>
    </w:rPr>
  </w:style>
  <w:style w:type="paragraph" w:styleId="affa">
    <w:name w:val="List Paragraph"/>
    <w:basedOn w:val="a0"/>
    <w:uiPriority w:val="34"/>
    <w:qFormat/>
    <w:pPr>
      <w:ind w:leftChars="200" w:left="480"/>
    </w:pPr>
  </w:style>
  <w:style w:type="paragraph" w:customStyle="1" w:styleId="Title2">
    <w:name w:val="Title2"/>
    <w:basedOn w:val="a0"/>
    <w:qFormat/>
    <w:pPr>
      <w:widowControl w:val="0"/>
      <w:snapToGrid/>
      <w:spacing w:before="80" w:after="200" w:line="360" w:lineRule="atLeast"/>
      <w:jc w:val="left"/>
      <w:textAlignment w:val="baseline"/>
    </w:pPr>
    <w:rPr>
      <w:rFonts w:eastAsia="PMingLiU"/>
      <w:b/>
      <w:kern w:val="0"/>
      <w:szCs w:val="20"/>
    </w:rPr>
  </w:style>
  <w:style w:type="paragraph" w:customStyle="1" w:styleId="xl32">
    <w:name w:val="xl3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</w:pPr>
    <w:rPr>
      <w:rFonts w:ascii="Courier New" w:eastAsia="Arial Unicode MS" w:hAnsi="Courier New" w:cs="Courier New"/>
      <w:kern w:val="0"/>
    </w:rPr>
  </w:style>
  <w:style w:type="paragraph" w:customStyle="1" w:styleId="font5">
    <w:name w:val="font5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  <w:sz w:val="18"/>
      <w:szCs w:val="18"/>
    </w:rPr>
  </w:style>
  <w:style w:type="paragraph" w:customStyle="1" w:styleId="xl88">
    <w:name w:val="xl88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89">
    <w:name w:val="xl89"/>
    <w:basedOn w:val="a0"/>
    <w:qFormat/>
    <w:pPr>
      <w:pBdr>
        <w:left w:val="single" w:sz="8" w:space="0" w:color="auto"/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0">
    <w:name w:val="xl9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1">
    <w:name w:val="xl9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00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2">
    <w:name w:val="xl9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3">
    <w:name w:val="xl9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4">
    <w:name w:val="xl9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5">
    <w:name w:val="xl9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0808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6">
    <w:name w:val="xl9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7">
    <w:name w:val="xl9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8">
    <w:name w:val="xl9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99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9">
    <w:name w:val="xl9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99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0">
    <w:name w:val="xl10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1">
    <w:name w:val="xl101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2">
    <w:name w:val="xl10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3">
    <w:name w:val="xl10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CC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4">
    <w:name w:val="xl10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66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5">
    <w:name w:val="xl10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339966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6">
    <w:name w:val="xl10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7">
    <w:name w:val="xl10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8">
    <w:name w:val="xl10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9">
    <w:name w:val="xl10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99CC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0">
    <w:name w:val="xl110"/>
    <w:basedOn w:val="a0"/>
    <w:qFormat/>
    <w:pPr>
      <w:pBdr>
        <w:top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1">
    <w:name w:val="xl111"/>
    <w:basedOn w:val="a0"/>
    <w:qFormat/>
    <w:pPr>
      <w:pBdr>
        <w:top w:val="single" w:sz="8" w:space="0" w:color="auto"/>
        <w:left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2">
    <w:name w:val="xl112"/>
    <w:basedOn w:val="a0"/>
    <w:qFormat/>
    <w:pPr>
      <w:pBdr>
        <w:left w:val="single" w:sz="8" w:space="0" w:color="auto"/>
        <w:bottom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3">
    <w:name w:val="xl11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4">
    <w:name w:val="xl11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PMingLiU" w:eastAsia="PMingLiU" w:hAnsi="PMingLiU" w:cs="PMingLiU"/>
      <w:kern w:val="0"/>
    </w:rPr>
  </w:style>
  <w:style w:type="paragraph" w:customStyle="1" w:styleId="xl115">
    <w:name w:val="xl11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6">
    <w:name w:val="xl11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7">
    <w:name w:val="xl11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8">
    <w:name w:val="xl11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9933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9">
    <w:name w:val="xl11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eastAsia="PMingLiU" w:cs="Arial"/>
      <w:kern w:val="0"/>
      <w:szCs w:val="20"/>
    </w:rPr>
  </w:style>
  <w:style w:type="paragraph" w:customStyle="1" w:styleId="xl120">
    <w:name w:val="xl12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PMingLiU" w:eastAsia="PMingLiU" w:hAnsi="PMingLiU" w:cs="PMingLiU"/>
      <w:kern w:val="0"/>
      <w:szCs w:val="20"/>
    </w:rPr>
  </w:style>
  <w:style w:type="paragraph" w:customStyle="1" w:styleId="xl121">
    <w:name w:val="xl12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eastAsia="PMingLiU" w:cs="Arial"/>
      <w:kern w:val="0"/>
      <w:szCs w:val="20"/>
    </w:rPr>
  </w:style>
  <w:style w:type="paragraph" w:customStyle="1" w:styleId="xl122">
    <w:name w:val="xl122"/>
    <w:basedOn w:val="a0"/>
    <w:qFormat/>
    <w:pPr>
      <w:pBdr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87">
    <w:name w:val="xl87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3">
    <w:name w:val="xl123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4">
    <w:name w:val="xl124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5">
    <w:name w:val="xl125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6">
    <w:name w:val="xl126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7">
    <w:name w:val="xl127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8">
    <w:name w:val="xl128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9">
    <w:name w:val="xl129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00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0">
    <w:name w:val="xl130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1">
    <w:name w:val="xl131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CC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2">
    <w:name w:val="xl132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3">
    <w:name w:val="xl133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99CC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4">
    <w:name w:val="xl134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99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5">
    <w:name w:val="xl135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FF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6">
    <w:name w:val="xl136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7">
    <w:name w:val="xl137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FF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8">
    <w:name w:val="xl138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99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9">
    <w:name w:val="xl139"/>
    <w:basedOn w:val="a0"/>
    <w:qFormat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0">
    <w:name w:val="xl140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C99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1">
    <w:name w:val="xl141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2">
    <w:name w:val="xl142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3">
    <w:name w:val="xl143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FFCC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4">
    <w:name w:val="xl144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65">
    <w:name w:val="xl6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b/>
      <w:bCs/>
      <w:kern w:val="0"/>
    </w:rPr>
  </w:style>
  <w:style w:type="paragraph" w:customStyle="1" w:styleId="xl66">
    <w:name w:val="xl6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33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67">
    <w:name w:val="xl6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C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68">
    <w:name w:val="xl6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0008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69">
    <w:name w:val="xl6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0">
    <w:name w:val="xl7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1">
    <w:name w:val="xl7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2">
    <w:name w:val="xl7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3">
    <w:name w:val="xl7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4">
    <w:name w:val="xl7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FF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5">
    <w:name w:val="xl7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CC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6">
    <w:name w:val="xl7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808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7">
    <w:name w:val="xl7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8">
    <w:name w:val="xl7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9">
    <w:name w:val="xl7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666699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0">
    <w:name w:val="xl8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color w:val="FF0000"/>
      <w:kern w:val="0"/>
    </w:rPr>
  </w:style>
  <w:style w:type="paragraph" w:customStyle="1" w:styleId="xl81">
    <w:name w:val="xl8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FF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2">
    <w:name w:val="xl8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080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3">
    <w:name w:val="xl8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99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4">
    <w:name w:val="xl8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color w:val="FF0000"/>
      <w:kern w:val="0"/>
    </w:rPr>
  </w:style>
  <w:style w:type="table" w:customStyle="1" w:styleId="-11">
    <w:name w:val="淺色清單 - 輔色 11"/>
    <w:basedOn w:val="a2"/>
    <w:uiPriority w:val="61"/>
    <w:qFormat/>
    <w:tblPr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10">
    <w:name w:val="淺色格線 - 輔色 11"/>
    <w:basedOn w:val="a2"/>
    <w:uiPriority w:val="62"/>
    <w:qFormat/>
    <w:tblPr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auto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auto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auto"/>
        </w:tcBorders>
      </w:tcPr>
    </w:tblStylePr>
  </w:style>
  <w:style w:type="table" w:customStyle="1" w:styleId="1-11">
    <w:name w:val="暗色網底 1 - 輔色 11"/>
    <w:basedOn w:val="a2"/>
    <w:uiPriority w:val="63"/>
    <w:qFormat/>
    <w:tblPr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-12">
    <w:name w:val="淺色清單 - 輔色 12"/>
    <w:basedOn w:val="a2"/>
    <w:uiPriority w:val="61"/>
    <w:qFormat/>
    <w:tblPr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10">
    <w:name w:val="标题 1字符"/>
    <w:basedOn w:val="a1"/>
    <w:link w:val="1"/>
    <w:qFormat/>
    <w:rPr>
      <w:rFonts w:ascii="Arial" w:hAnsi="Arial" w:cs="Arial"/>
      <w:b/>
      <w:bCs/>
      <w:color w:val="006EBC"/>
      <w:kern w:val="52"/>
      <w:sz w:val="32"/>
      <w:szCs w:val="52"/>
    </w:rPr>
  </w:style>
  <w:style w:type="character" w:customStyle="1" w:styleId="20">
    <w:name w:val="标题 2字符"/>
    <w:basedOn w:val="a1"/>
    <w:link w:val="2"/>
    <w:qFormat/>
    <w:rPr>
      <w:rFonts w:ascii="Arial" w:hAnsi="Arial" w:cs="Arial"/>
      <w:b/>
      <w:color w:val="006EBC"/>
      <w:kern w:val="52"/>
      <w:sz w:val="28"/>
      <w:szCs w:val="48"/>
    </w:rPr>
  </w:style>
  <w:style w:type="character" w:customStyle="1" w:styleId="31">
    <w:name w:val="标题 3字符"/>
    <w:basedOn w:val="a1"/>
    <w:link w:val="30"/>
    <w:qFormat/>
    <w:rPr>
      <w:rFonts w:ascii="Arial" w:hAnsi="Arial" w:cs="Arial"/>
      <w:b/>
      <w:bCs/>
      <w:color w:val="006EBC"/>
      <w:kern w:val="52"/>
      <w:sz w:val="24"/>
      <w:szCs w:val="24"/>
    </w:rPr>
  </w:style>
  <w:style w:type="character" w:customStyle="1" w:styleId="40">
    <w:name w:val="标题 4字符"/>
    <w:basedOn w:val="a1"/>
    <w:link w:val="4"/>
    <w:qFormat/>
    <w:rPr>
      <w:rFonts w:ascii="Arial" w:hAnsi="Arial" w:cs="Arial"/>
      <w:b/>
      <w:color w:val="006EBC"/>
      <w:kern w:val="52"/>
      <w:sz w:val="22"/>
      <w:szCs w:val="22"/>
    </w:rPr>
  </w:style>
  <w:style w:type="character" w:customStyle="1" w:styleId="50">
    <w:name w:val="标题 5字符"/>
    <w:basedOn w:val="a1"/>
    <w:link w:val="5"/>
    <w:qFormat/>
    <w:rPr>
      <w:rFonts w:ascii="Arial" w:hAnsi="Arial" w:cs="Arial"/>
      <w:b/>
      <w:color w:val="006EBC"/>
      <w:kern w:val="52"/>
    </w:rPr>
  </w:style>
  <w:style w:type="character" w:customStyle="1" w:styleId="60">
    <w:name w:val="标题 6字符"/>
    <w:basedOn w:val="a1"/>
    <w:link w:val="6"/>
    <w:qFormat/>
    <w:rPr>
      <w:rFonts w:ascii="Arial" w:hAnsi="Arial" w:cs="Arial"/>
      <w:bCs/>
      <w:color w:val="006EBC"/>
      <w:kern w:val="52"/>
    </w:rPr>
  </w:style>
  <w:style w:type="character" w:customStyle="1" w:styleId="70">
    <w:name w:val="标题 7字符"/>
    <w:basedOn w:val="a1"/>
    <w:link w:val="7"/>
    <w:qFormat/>
    <w:rPr>
      <w:rFonts w:ascii="Arial" w:hAnsi="Arial"/>
      <w:i/>
      <w:szCs w:val="24"/>
    </w:rPr>
  </w:style>
  <w:style w:type="character" w:customStyle="1" w:styleId="80">
    <w:name w:val="标题 8字符"/>
    <w:basedOn w:val="a1"/>
    <w:link w:val="8"/>
    <w:qFormat/>
    <w:rPr>
      <w:rFonts w:ascii="Arial" w:hAnsi="Arial"/>
      <w:i/>
      <w:iCs/>
      <w:szCs w:val="24"/>
    </w:rPr>
  </w:style>
  <w:style w:type="character" w:customStyle="1" w:styleId="90">
    <w:name w:val="标题 9字符"/>
    <w:basedOn w:val="a1"/>
    <w:link w:val="9"/>
    <w:qFormat/>
    <w:rPr>
      <w:rFonts w:ascii="Arial" w:hAnsi="Arial" w:cs="Arial"/>
      <w:i/>
      <w:szCs w:val="22"/>
    </w:rPr>
  </w:style>
  <w:style w:type="character" w:customStyle="1" w:styleId="HTML0">
    <w:name w:val="HTML 预设格式字符"/>
    <w:basedOn w:val="a1"/>
    <w:link w:val="HTML"/>
    <w:qFormat/>
    <w:rPr>
      <w:rFonts w:ascii="Courier New" w:eastAsia="Arial" w:hAnsi="Courier New" w:cs="Courier New"/>
      <w:kern w:val="2"/>
    </w:rPr>
  </w:style>
  <w:style w:type="character" w:customStyle="1" w:styleId="afc">
    <w:name w:val="脚注文本字符"/>
    <w:basedOn w:val="a1"/>
    <w:link w:val="afb"/>
    <w:semiHidden/>
    <w:qFormat/>
    <w:rPr>
      <w:sz w:val="24"/>
    </w:rPr>
  </w:style>
  <w:style w:type="character" w:customStyle="1" w:styleId="af7">
    <w:name w:val="页眉字符"/>
    <w:basedOn w:val="a1"/>
    <w:link w:val="af6"/>
    <w:uiPriority w:val="99"/>
    <w:qFormat/>
    <w:rPr>
      <w:rFonts w:ascii="Arial" w:eastAsia="Arial" w:hAnsi="Arial"/>
      <w:b/>
      <w:kern w:val="2"/>
      <w:sz w:val="32"/>
      <w:szCs w:val="24"/>
    </w:rPr>
  </w:style>
  <w:style w:type="character" w:customStyle="1" w:styleId="af5">
    <w:name w:val="页脚字符"/>
    <w:basedOn w:val="a1"/>
    <w:link w:val="af4"/>
    <w:uiPriority w:val="99"/>
    <w:qFormat/>
    <w:rPr>
      <w:rFonts w:ascii="Arial" w:eastAsia="Arial" w:hAnsi="Arial"/>
      <w:kern w:val="2"/>
    </w:rPr>
  </w:style>
  <w:style w:type="character" w:customStyle="1" w:styleId="aff0">
    <w:name w:val="标题字符"/>
    <w:basedOn w:val="a1"/>
    <w:link w:val="aff"/>
    <w:qFormat/>
    <w:rPr>
      <w:b/>
      <w:sz w:val="28"/>
      <w:u w:val="single"/>
    </w:rPr>
  </w:style>
  <w:style w:type="character" w:customStyle="1" w:styleId="ac">
    <w:name w:val="正文文本字符"/>
    <w:basedOn w:val="a1"/>
    <w:link w:val="ab"/>
    <w:qFormat/>
    <w:rPr>
      <w:sz w:val="24"/>
    </w:rPr>
  </w:style>
  <w:style w:type="character" w:customStyle="1" w:styleId="ae">
    <w:name w:val="正文文本缩进字符"/>
    <w:basedOn w:val="a1"/>
    <w:link w:val="ad"/>
    <w:qFormat/>
    <w:rPr>
      <w:sz w:val="24"/>
    </w:rPr>
  </w:style>
  <w:style w:type="character" w:customStyle="1" w:styleId="af9">
    <w:name w:val="副标题字符"/>
    <w:basedOn w:val="a1"/>
    <w:link w:val="af8"/>
    <w:qFormat/>
    <w:rPr>
      <w:sz w:val="28"/>
    </w:rPr>
  </w:style>
  <w:style w:type="character" w:customStyle="1" w:styleId="af1">
    <w:name w:val="日期字符"/>
    <w:basedOn w:val="a1"/>
    <w:link w:val="a"/>
    <w:qFormat/>
    <w:rPr>
      <w:b/>
      <w:sz w:val="24"/>
    </w:rPr>
  </w:style>
  <w:style w:type="character" w:customStyle="1" w:styleId="25">
    <w:name w:val="正文文本 2字符"/>
    <w:basedOn w:val="a1"/>
    <w:link w:val="24"/>
    <w:qFormat/>
    <w:rPr>
      <w:sz w:val="24"/>
    </w:rPr>
  </w:style>
  <w:style w:type="character" w:customStyle="1" w:styleId="33">
    <w:name w:val="正文文本 3字符"/>
    <w:basedOn w:val="a1"/>
    <w:link w:val="32"/>
    <w:qFormat/>
    <w:rPr>
      <w:sz w:val="16"/>
      <w:szCs w:val="16"/>
    </w:rPr>
  </w:style>
  <w:style w:type="character" w:customStyle="1" w:styleId="22">
    <w:name w:val="正文文本缩进 2字符"/>
    <w:basedOn w:val="a1"/>
    <w:link w:val="21"/>
    <w:qFormat/>
    <w:rPr>
      <w:sz w:val="24"/>
    </w:rPr>
  </w:style>
  <w:style w:type="character" w:customStyle="1" w:styleId="a8">
    <w:name w:val="文档结构图字符"/>
    <w:basedOn w:val="a1"/>
    <w:link w:val="a7"/>
    <w:uiPriority w:val="99"/>
    <w:qFormat/>
    <w:rPr>
      <w:rFonts w:ascii="Arial" w:eastAsia="Arial" w:hAnsi="Arial"/>
      <w:kern w:val="2"/>
      <w:szCs w:val="24"/>
      <w:shd w:val="clear" w:color="auto" w:fill="000080"/>
    </w:rPr>
  </w:style>
  <w:style w:type="character" w:customStyle="1" w:styleId="af0">
    <w:name w:val="纯文本字符"/>
    <w:basedOn w:val="a1"/>
    <w:link w:val="af"/>
    <w:qFormat/>
    <w:rPr>
      <w:rFonts w:ascii="Courier New" w:hAnsi="Courier New"/>
      <w:sz w:val="24"/>
    </w:rPr>
  </w:style>
  <w:style w:type="character" w:customStyle="1" w:styleId="af3">
    <w:name w:val="批注框文本字符"/>
    <w:basedOn w:val="a1"/>
    <w:link w:val="af2"/>
    <w:uiPriority w:val="99"/>
    <w:qFormat/>
    <w:rPr>
      <w:rFonts w:ascii="Arial" w:hAnsi="Arial"/>
      <w:sz w:val="18"/>
      <w:szCs w:val="18"/>
    </w:rPr>
  </w:style>
  <w:style w:type="table" w:customStyle="1" w:styleId="LightList-Accent11">
    <w:name w:val="Light List - Accent 11"/>
    <w:basedOn w:val="a2"/>
    <w:uiPriority w:val="61"/>
    <w:qFormat/>
    <w:tblPr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Autospacing="0" w:afterLines="0" w:afterAutospacing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paragraph" w:customStyle="1" w:styleId="font6">
    <w:name w:val="font6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  <w:sz w:val="18"/>
      <w:szCs w:val="18"/>
      <w:lang w:eastAsia="zh-CN"/>
    </w:rPr>
  </w:style>
  <w:style w:type="character" w:customStyle="1" w:styleId="13">
    <w:name w:val="註解方塊文字 字元1"/>
    <w:basedOn w:val="a1"/>
    <w:uiPriority w:val="99"/>
    <w:semiHidden/>
    <w:qFormat/>
    <w:rPr>
      <w:rFonts w:ascii="Microsoft JhengHei UI" w:eastAsia="Microsoft JhengHei UI"/>
      <w:kern w:val="2"/>
      <w:sz w:val="18"/>
      <w:szCs w:val="18"/>
    </w:rPr>
  </w:style>
  <w:style w:type="character" w:customStyle="1" w:styleId="14">
    <w:name w:val="頁首 字元1"/>
    <w:basedOn w:val="a1"/>
    <w:semiHidden/>
    <w:qFormat/>
    <w:rPr>
      <w:kern w:val="2"/>
      <w:sz w:val="21"/>
      <w:szCs w:val="24"/>
    </w:rPr>
  </w:style>
  <w:style w:type="character" w:customStyle="1" w:styleId="15">
    <w:name w:val="文件引導模式 字元1"/>
    <w:basedOn w:val="a1"/>
    <w:uiPriority w:val="99"/>
    <w:semiHidden/>
    <w:qFormat/>
    <w:rPr>
      <w:rFonts w:ascii="Microsoft JhengHei UI" w:eastAsia="Microsoft JhengHei UI"/>
      <w:kern w:val="2"/>
      <w:sz w:val="18"/>
      <w:szCs w:val="18"/>
    </w:rPr>
  </w:style>
  <w:style w:type="character" w:customStyle="1" w:styleId="16">
    <w:name w:val="頁尾 字元1"/>
    <w:basedOn w:val="a1"/>
    <w:uiPriority w:val="99"/>
    <w:semiHidden/>
    <w:qFormat/>
    <w:rPr>
      <w:kern w:val="2"/>
      <w:sz w:val="21"/>
      <w:szCs w:val="24"/>
    </w:rPr>
  </w:style>
  <w:style w:type="paragraph" w:customStyle="1" w:styleId="17">
    <w:name w:val="列出段落1"/>
    <w:basedOn w:val="a0"/>
    <w:uiPriority w:val="34"/>
    <w:qFormat/>
    <w:pPr>
      <w:widowControl w:val="0"/>
      <w:adjustRightInd/>
      <w:snapToGrid/>
      <w:spacing w:line="240" w:lineRule="auto"/>
      <w:ind w:firstLineChars="200" w:firstLine="420"/>
    </w:pPr>
    <w:rPr>
      <w:rFonts w:ascii="Times New Roman" w:eastAsia="宋体" w:hAnsi="Times New Roman"/>
      <w:sz w:val="21"/>
      <w:lang w:eastAsia="zh-CN"/>
    </w:rPr>
  </w:style>
  <w:style w:type="paragraph" w:customStyle="1" w:styleId="18">
    <w:name w:val="目錄標題1"/>
    <w:basedOn w:val="1"/>
    <w:next w:val="a0"/>
    <w:uiPriority w:val="39"/>
    <w:unhideWhenUsed/>
    <w:qFormat/>
    <w:pPr>
      <w:keepLines/>
      <w:pageBreakBefore w:val="0"/>
      <w:widowControl/>
      <w:numPr>
        <w:numId w:val="0"/>
      </w:numPr>
      <w:pBdr>
        <w:bottom w:val="none" w:sz="0" w:space="0" w:color="auto"/>
      </w:pBdr>
      <w:adjustRightInd/>
      <w:snapToGrid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Cs w:val="32"/>
      <w:lang w:eastAsia="zh-CN"/>
    </w:rPr>
  </w:style>
  <w:style w:type="paragraph" w:customStyle="1" w:styleId="BodyList">
    <w:name w:val="Body List"/>
    <w:basedOn w:val="afa"/>
    <w:qFormat/>
  </w:style>
  <w:style w:type="character" w:customStyle="1" w:styleId="apple-converted-space">
    <w:name w:val="apple-converted-space"/>
    <w:basedOn w:val="a1"/>
    <w:qFormat/>
  </w:style>
  <w:style w:type="paragraph" w:customStyle="1" w:styleId="19">
    <w:name w:val="修訂1"/>
    <w:hidden/>
    <w:uiPriority w:val="99"/>
    <w:unhideWhenUsed/>
    <w:qFormat/>
    <w:rPr>
      <w:kern w:val="2"/>
      <w:sz w:val="21"/>
      <w:szCs w:val="24"/>
    </w:rPr>
  </w:style>
  <w:style w:type="paragraph" w:customStyle="1" w:styleId="p1">
    <w:name w:val="p1"/>
    <w:basedOn w:val="a0"/>
    <w:qFormat/>
    <w:pPr>
      <w:adjustRightInd/>
      <w:snapToGrid/>
      <w:spacing w:line="240" w:lineRule="auto"/>
      <w:jc w:val="left"/>
    </w:pPr>
    <w:rPr>
      <w:rFonts w:ascii="Songti SC" w:eastAsia="Songti SC" w:hAnsi="Songti SC"/>
      <w:color w:val="444444"/>
      <w:kern w:val="0"/>
      <w:sz w:val="21"/>
      <w:szCs w:val="21"/>
      <w:lang w:eastAsia="zh-CN"/>
    </w:rPr>
  </w:style>
  <w:style w:type="character" w:customStyle="1" w:styleId="s1">
    <w:name w:val="s1"/>
    <w:basedOn w:val="a1"/>
    <w:qFormat/>
  </w:style>
  <w:style w:type="character" w:customStyle="1" w:styleId="aff2">
    <w:name w:val="批注主题字符"/>
    <w:basedOn w:val="aa"/>
    <w:link w:val="aff1"/>
    <w:semiHidden/>
    <w:qFormat/>
    <w:rPr>
      <w:rFonts w:eastAsia="Times New Roman"/>
      <w:sz w:val="24"/>
      <w:lang w:val="en-US" w:eastAsia="zh-TW" w:bidi="ar-SA"/>
    </w:rPr>
  </w:style>
  <w:style w:type="character" w:customStyle="1" w:styleId="1a">
    <w:name w:val="註解主旨 字元1"/>
    <w:basedOn w:val="aa"/>
    <w:semiHidden/>
    <w:qFormat/>
    <w:rPr>
      <w:rFonts w:ascii="Arial" w:eastAsia="Arial" w:hAnsi="Arial"/>
      <w:b/>
      <w:bCs/>
      <w:kern w:val="2"/>
      <w:sz w:val="24"/>
      <w:lang w:val="en-US" w:eastAsia="zh-TW" w:bidi="ar-SA"/>
    </w:rPr>
  </w:style>
  <w:style w:type="paragraph" w:customStyle="1" w:styleId="msonormal0">
    <w:name w:val="msonormal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  <w:lang w:eastAsia="zh-CN"/>
    </w:rPr>
  </w:style>
  <w:style w:type="paragraph" w:customStyle="1" w:styleId="font7">
    <w:name w:val="font7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Times New Roman" w:eastAsia="宋体" w:hAnsi="Times New Roman"/>
      <w:kern w:val="0"/>
      <w:szCs w:val="20"/>
      <w:lang w:eastAsia="zh-CN"/>
    </w:rPr>
  </w:style>
  <w:style w:type="paragraph" w:customStyle="1" w:styleId="font8">
    <w:name w:val="font8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eastAsia="宋体" w:cs="Arial"/>
      <w:kern w:val="0"/>
      <w:sz w:val="16"/>
      <w:szCs w:val="16"/>
      <w:lang w:eastAsia="zh-CN"/>
    </w:rPr>
  </w:style>
  <w:style w:type="paragraph" w:customStyle="1" w:styleId="xl85">
    <w:name w:val="xl8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</w:pPr>
    <w:rPr>
      <w:rFonts w:ascii="宋体" w:eastAsia="宋体" w:hAnsi="宋体" w:cs="宋体"/>
      <w:b/>
      <w:bCs/>
      <w:kern w:val="0"/>
      <w:lang w:eastAsia="zh-CN"/>
    </w:rPr>
  </w:style>
  <w:style w:type="paragraph" w:customStyle="1" w:styleId="xl86">
    <w:name w:val="xl8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bottom"/>
    </w:pPr>
    <w:rPr>
      <w:rFonts w:ascii="宋体" w:eastAsia="宋体" w:hAnsi="宋体" w:cs="宋体"/>
      <w:kern w:val="0"/>
      <w:szCs w:val="20"/>
      <w:lang w:eastAsia="zh-CN"/>
    </w:rPr>
  </w:style>
  <w:style w:type="paragraph" w:customStyle="1" w:styleId="xl63">
    <w:name w:val="xl63"/>
    <w:basedOn w:val="a0"/>
    <w:qFormat/>
    <w:pPr>
      <w:pBdr>
        <w:top w:val="single" w:sz="8" w:space="0" w:color="auto"/>
        <w:left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宋体" w:eastAsia="宋体" w:hAnsi="宋体" w:cs="宋体"/>
      <w:b/>
      <w:bCs/>
      <w:kern w:val="0"/>
      <w:lang w:eastAsia="zh-CN"/>
    </w:rPr>
  </w:style>
  <w:style w:type="paragraph" w:customStyle="1" w:styleId="xl64">
    <w:name w:val="xl64"/>
    <w:basedOn w:val="a0"/>
    <w:qFormat/>
    <w:pPr>
      <w:pBdr>
        <w:top w:val="single" w:sz="8" w:space="0" w:color="auto"/>
        <w:left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宋体" w:eastAsia="宋体" w:hAnsi="宋体" w:cs="宋体"/>
      <w:b/>
      <w:bCs/>
      <w:kern w:val="0"/>
      <w:lang w:eastAsia="zh-CN"/>
    </w:rPr>
  </w:style>
  <w:style w:type="table" w:customStyle="1" w:styleId="110">
    <w:name w:val="格線表格 1 淺色1"/>
    <w:basedOn w:val="a2"/>
    <w:uiPriority w:val="46"/>
    <w:qFormat/>
    <w:tblPr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310">
    <w:name w:val="格線表格 31"/>
    <w:basedOn w:val="a2"/>
    <w:uiPriority w:val="48"/>
    <w:qFormat/>
    <w:tblPr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customStyle="1" w:styleId="1b">
    <w:name w:val="表格格線1"/>
    <w:basedOn w:val="a2"/>
    <w:qFormat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6">
    <w:name w:val="表格格線2"/>
    <w:basedOn w:val="a2"/>
    <w:qFormat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b">
    <w:name w:val="Placeholder Text"/>
    <w:basedOn w:val="a1"/>
    <w:uiPriority w:val="99"/>
    <w:semiHidden/>
    <w:qFormat/>
    <w:rPr>
      <w:color w:val="808080"/>
    </w:rPr>
  </w:style>
  <w:style w:type="character" w:customStyle="1" w:styleId="1c">
    <w:name w:val="未解析的提及1"/>
    <w:basedOn w:val="a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CopyrightDeclaration1">
    <w:name w:val="Copyright Declaration1"/>
    <w:qFormat/>
    <w:pPr>
      <w:spacing w:before="80" w:after="80"/>
    </w:pPr>
    <w:rPr>
      <w:rFonts w:ascii="Arial" w:eastAsia="黑体" w:hAnsi="Arial" w:cs="Arial"/>
      <w:b/>
      <w:bCs/>
      <w:sz w:val="48"/>
      <w:szCs w:val="48"/>
    </w:rPr>
  </w:style>
  <w:style w:type="paragraph" w:customStyle="1" w:styleId="TableHeading">
    <w:name w:val="Table Heading"/>
    <w:basedOn w:val="a0"/>
    <w:link w:val="TableHeadingChar"/>
    <w:qFormat/>
    <w:pPr>
      <w:keepNext/>
      <w:widowControl w:val="0"/>
      <w:topLinePunct/>
      <w:spacing w:before="80" w:after="80" w:line="240" w:lineRule="atLeast"/>
      <w:jc w:val="left"/>
    </w:pPr>
    <w:rPr>
      <w:rFonts w:ascii="Book Antiqua" w:eastAsia="黑体" w:hAnsi="Book Antiqua"/>
      <w:bCs/>
      <w:snapToGrid w:val="0"/>
      <w:kern w:val="0"/>
      <w:sz w:val="21"/>
      <w:szCs w:val="21"/>
      <w:lang w:val="zh-CN" w:eastAsia="zh-CN"/>
    </w:rPr>
  </w:style>
  <w:style w:type="character" w:customStyle="1" w:styleId="TableHeadingChar">
    <w:name w:val="Table Heading Char"/>
    <w:link w:val="TableHeading"/>
    <w:qFormat/>
    <w:rPr>
      <w:rFonts w:ascii="Book Antiqua" w:eastAsia="黑体" w:hAnsi="Book Antiqua"/>
      <w:bCs/>
      <w:snapToGrid w:val="0"/>
      <w:sz w:val="21"/>
      <w:szCs w:val="21"/>
      <w:lang w:val="zh-CN" w:eastAsia="zh-CN"/>
    </w:rPr>
  </w:style>
  <w:style w:type="character" w:customStyle="1" w:styleId="TableTextChar">
    <w:name w:val="Table Text Char"/>
    <w:link w:val="TableText"/>
    <w:qFormat/>
    <w:rPr>
      <w:snapToGrid w:val="0"/>
      <w:kern w:val="2"/>
      <w:sz w:val="24"/>
      <w:szCs w:val="24"/>
    </w:rPr>
  </w:style>
  <w:style w:type="paragraph" w:customStyle="1" w:styleId="ItemList">
    <w:name w:val="Item List"/>
    <w:link w:val="ItemListChar"/>
    <w:qFormat/>
    <w:pPr>
      <w:numPr>
        <w:numId w:val="8"/>
      </w:numPr>
      <w:adjustRightInd w:val="0"/>
      <w:snapToGrid w:val="0"/>
      <w:spacing w:before="80" w:after="80" w:line="240" w:lineRule="atLeast"/>
    </w:pPr>
    <w:rPr>
      <w:kern w:val="2"/>
      <w:sz w:val="21"/>
      <w:szCs w:val="21"/>
      <w:lang w:eastAsia="zh-TW"/>
    </w:rPr>
  </w:style>
  <w:style w:type="character" w:customStyle="1" w:styleId="ItemListChar">
    <w:name w:val="Item List Char"/>
    <w:link w:val="ItemList"/>
    <w:qFormat/>
    <w:rPr>
      <w:rFonts w:eastAsia="宋体"/>
      <w:kern w:val="2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webSettings" Target="webSettings.xml"/><Relationship Id="rId20" Type="http://schemas.openxmlformats.org/officeDocument/2006/relationships/image" Target="media/image6.png"/><Relationship Id="rId21" Type="http://schemas.openxmlformats.org/officeDocument/2006/relationships/image" Target="media/image7.png"/><Relationship Id="rId22" Type="http://schemas.openxmlformats.org/officeDocument/2006/relationships/image" Target="media/image8.png"/><Relationship Id="rId23" Type="http://schemas.openxmlformats.org/officeDocument/2006/relationships/image" Target="media/image9.png"/><Relationship Id="rId24" Type="http://schemas.openxmlformats.org/officeDocument/2006/relationships/image" Target="media/image10.png"/><Relationship Id="rId25" Type="http://schemas.openxmlformats.org/officeDocument/2006/relationships/image" Target="media/image11.png"/><Relationship Id="rId26" Type="http://schemas.openxmlformats.org/officeDocument/2006/relationships/image" Target="media/image12.emf"/><Relationship Id="rId27" Type="http://schemas.openxmlformats.org/officeDocument/2006/relationships/oleObject" Target="embeddings/oleObject2.bin"/><Relationship Id="rId28" Type="http://schemas.openxmlformats.org/officeDocument/2006/relationships/header" Target="header2.xml"/><Relationship Id="rId29" Type="http://schemas.openxmlformats.org/officeDocument/2006/relationships/fontTable" Target="fontTable.xml"/><Relationship Id="rId30" Type="http://schemas.openxmlformats.org/officeDocument/2006/relationships/theme" Target="theme/theme1.xml"/><Relationship Id="rId10" Type="http://schemas.openxmlformats.org/officeDocument/2006/relationships/footnotes" Target="footnotes.xml"/><Relationship Id="rId11" Type="http://schemas.openxmlformats.org/officeDocument/2006/relationships/endnotes" Target="endnotes.xml"/><Relationship Id="rId12" Type="http://schemas.openxmlformats.org/officeDocument/2006/relationships/image" Target="media/image1.tiff"/><Relationship Id="rId13" Type="http://schemas.openxmlformats.org/officeDocument/2006/relationships/header" Target="header1.xml"/><Relationship Id="rId14" Type="http://schemas.openxmlformats.org/officeDocument/2006/relationships/footer" Target="footer1.xml"/><Relationship Id="rId15" Type="http://schemas.openxmlformats.org/officeDocument/2006/relationships/image" Target="media/image2.emf"/><Relationship Id="rId16" Type="http://schemas.openxmlformats.org/officeDocument/2006/relationships/oleObject" Target="embeddings/oleObject1.bin"/><Relationship Id="rId17" Type="http://schemas.openxmlformats.org/officeDocument/2006/relationships/image" Target="media/image3.jpeg"/><Relationship Id="rId18" Type="http://schemas.openxmlformats.org/officeDocument/2006/relationships/image" Target="media/image4.png"/><Relationship Id="rId19" Type="http://schemas.openxmlformats.org/officeDocument/2006/relationships/image" Target="media/image5.png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customXml" Target="../customXml/item4.xml"/><Relationship Id="rId5" Type="http://schemas.openxmlformats.org/officeDocument/2006/relationships/customXml" Target="../customXml/item5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tif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黑体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宋体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ECCB889797A704C8F8ECF0038DA25AC" ma:contentTypeVersion="8" ma:contentTypeDescription="Create a new document." ma:contentTypeScope="" ma:versionID="398f0cba3032a6fe98aa671852233875">
  <xsd:schema xmlns:xsd="http://www.w3.org/2001/XMLSchema" xmlns:xs="http://www.w3.org/2001/XMLSchema" xmlns:p="http://schemas.microsoft.com/office/2006/metadata/properties" xmlns:ns2="4d1a0e5a-d7b5-4fff-b444-d9254ddc05f4" xmlns:ns3="b635cedc-600a-4a31-a4c6-56b4e55adb02" targetNamespace="http://schemas.microsoft.com/office/2006/metadata/properties" ma:root="true" ma:fieldsID="61e988f6ddf4290237455743f86a4e2a" ns2:_="" ns3:_="">
    <xsd:import namespace="4d1a0e5a-d7b5-4fff-b444-d9254ddc05f4"/>
    <xsd:import namespace="b635cedc-600a-4a31-a4c6-56b4e55adb02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1a0e5a-d7b5-4fff-b444-d9254ddc05f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35cedc-600a-4a31-a4c6-56b4e55adb0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90A484-F637-4E30-9C62-B535A781449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d1a0e5a-d7b5-4fff-b444-d9254ddc05f4"/>
    <ds:schemaRef ds:uri="b635cedc-600a-4a31-a4c6-56b4e55adb0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555EAB7-D00C-4C76-A56D-824C819F030E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4.xml><?xml version="1.0" encoding="utf-8"?>
<ds:datastoreItem xmlns:ds="http://schemas.openxmlformats.org/officeDocument/2006/customXml" ds:itemID="{30A4DD27-E0E5-4337-A4B0-62131B69C68D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A6920C92-DC35-414C-BD97-0956DB2CE7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940</Words>
  <Characters>5363</Characters>
  <Application>Microsoft Macintosh Word</Application>
  <DocSecurity>0</DocSecurity>
  <Lines>44</Lines>
  <Paragraphs>12</Paragraphs>
  <ScaleCrop>false</ScaleCrop>
  <LinksUpToDate>false</LinksUpToDate>
  <CharactersWithSpaces>62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3-12-14T02:57:00Z</dcterms:created>
  <dcterms:modified xsi:type="dcterms:W3CDTF">2023-12-20T16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ECCB889797A704C8F8ECF0038DA25AC</vt:lpwstr>
  </property>
  <property fmtid="{D5CDD505-2E9C-101B-9397-08002B2CF9AE}" pid="3" name="KSOProductBuildVer">
    <vt:lpwstr>2052-11.1.0.13703</vt:lpwstr>
  </property>
  <property fmtid="{D5CDD505-2E9C-101B-9397-08002B2CF9AE}" pid="4" name="ICV">
    <vt:lpwstr>6A603C1CB7844C07A9E653C3F7F2BDB1</vt:lpwstr>
  </property>
</Properties>
</file>